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C938EB" w14:textId="77777777" w:rsidR="00C8435A" w:rsidRDefault="00C8435A" w:rsidP="00077566">
      <w:pPr>
        <w:spacing w:line="276" w:lineRule="auto"/>
        <w:jc w:val="center"/>
        <w:rPr>
          <w:b/>
          <w:bCs/>
          <w:sz w:val="44"/>
        </w:rPr>
      </w:pPr>
    </w:p>
    <w:p w14:paraId="37997AD2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1609900D" w14:textId="77777777" w:rsidR="00C8435A" w:rsidRDefault="00C8435A" w:rsidP="00077566">
      <w:pPr>
        <w:spacing w:line="276" w:lineRule="auto"/>
        <w:jc w:val="center"/>
        <w:rPr>
          <w:b/>
          <w:bCs/>
          <w:sz w:val="44"/>
        </w:rPr>
      </w:pPr>
    </w:p>
    <w:p w14:paraId="07E7FA53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697AED16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2BE641E8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3B7B1DC0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7D3118A0" w14:textId="77777777" w:rsidR="00ED4CAE" w:rsidRDefault="00ED4CAE" w:rsidP="00077566">
      <w:pPr>
        <w:spacing w:line="276" w:lineRule="auto"/>
        <w:jc w:val="center"/>
        <w:rPr>
          <w:b/>
          <w:bCs/>
          <w:sz w:val="44"/>
        </w:rPr>
      </w:pPr>
    </w:p>
    <w:p w14:paraId="5F8AB612" w14:textId="30FB2E6F" w:rsidR="00C8435A" w:rsidRPr="00523984" w:rsidRDefault="00382DDE" w:rsidP="00077566">
      <w:pPr>
        <w:spacing w:line="276" w:lineRule="auto"/>
        <w:jc w:val="center"/>
        <w:rPr>
          <w:rFonts w:cs="Arial"/>
          <w:b/>
          <w:bCs/>
          <w:sz w:val="36"/>
          <w:szCs w:val="36"/>
        </w:rPr>
      </w:pPr>
      <w:sdt>
        <w:sdtPr>
          <w:rPr>
            <w:rFonts w:cs="Arial"/>
            <w:b/>
            <w:bCs/>
            <w:sz w:val="36"/>
            <w:szCs w:val="36"/>
          </w:rPr>
          <w:alias w:val="Subject"/>
          <w:id w:val="8832104"/>
          <w:placeholder>
            <w:docPart w:val="0238D49D43DF4940845488C07690A308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Content>
          <w:r w:rsidR="004619B7">
            <w:rPr>
              <w:rFonts w:cs="Arial"/>
              <w:b/>
              <w:bCs/>
              <w:sz w:val="36"/>
              <w:szCs w:val="36"/>
            </w:rPr>
            <w:t>Nx2me Clinician Portal</w:t>
          </w:r>
        </w:sdtContent>
      </w:sdt>
      <w:r w:rsidR="009D3CAC">
        <w:rPr>
          <w:rFonts w:cs="Arial"/>
          <w:b/>
          <w:bCs/>
          <w:sz w:val="36"/>
          <w:szCs w:val="36"/>
        </w:rPr>
        <w:t xml:space="preserve"> </w:t>
      </w:r>
      <w:sdt>
        <w:sdtPr>
          <w:rPr>
            <w:rFonts w:cs="Arial"/>
            <w:b/>
            <w:bCs/>
            <w:sz w:val="36"/>
            <w:szCs w:val="36"/>
          </w:rPr>
          <w:alias w:val="Title"/>
          <w:id w:val="8832106"/>
          <w:placeholder>
            <w:docPart w:val="FDFD8F62E49E495BAF4C637C03A1D755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r w:rsidR="00516670" w:rsidRPr="00516670">
            <w:rPr>
              <w:rFonts w:cs="Arial"/>
              <w:b/>
              <w:bCs/>
              <w:sz w:val="36"/>
              <w:szCs w:val="36"/>
            </w:rPr>
            <w:t>Automation Reference Document</w:t>
          </w:r>
        </w:sdtContent>
      </w:sdt>
    </w:p>
    <w:p w14:paraId="6777CBCB" w14:textId="77777777" w:rsidR="00C8435A" w:rsidRPr="00523984" w:rsidRDefault="00C8435A" w:rsidP="00077566">
      <w:pPr>
        <w:spacing w:line="276" w:lineRule="auto"/>
        <w:jc w:val="center"/>
        <w:rPr>
          <w:rFonts w:cs="Arial"/>
          <w:b/>
          <w:bCs/>
          <w:sz w:val="36"/>
          <w:szCs w:val="36"/>
        </w:rPr>
      </w:pPr>
    </w:p>
    <w:p w14:paraId="79D2233A" w14:textId="77777777" w:rsidR="00C8435A" w:rsidRPr="00523984" w:rsidRDefault="00C8435A" w:rsidP="00077566">
      <w:pPr>
        <w:spacing w:line="276" w:lineRule="auto"/>
        <w:jc w:val="center"/>
        <w:rPr>
          <w:rFonts w:cs="Arial"/>
          <w:b/>
          <w:bCs/>
          <w:sz w:val="36"/>
          <w:szCs w:val="36"/>
        </w:rPr>
      </w:pPr>
    </w:p>
    <w:p w14:paraId="0D9E6B46" w14:textId="68364AB1" w:rsidR="00C8435A" w:rsidRPr="00523984" w:rsidRDefault="00EF682F" w:rsidP="00077566">
      <w:pPr>
        <w:spacing w:line="276" w:lineRule="auto"/>
        <w:jc w:val="center"/>
        <w:rPr>
          <w:rFonts w:cs="Arial"/>
          <w:b/>
          <w:bCs/>
          <w:sz w:val="36"/>
          <w:szCs w:val="36"/>
        </w:rPr>
      </w:pPr>
      <w:r w:rsidRPr="00523984">
        <w:rPr>
          <w:rFonts w:cs="Arial"/>
          <w:b/>
          <w:bCs/>
          <w:sz w:val="36"/>
          <w:szCs w:val="36"/>
        </w:rPr>
        <w:t xml:space="preserve">Document Number: </w:t>
      </w:r>
      <w:fldSimple w:instr=" DocProperty &quot;Document Number&quot; \* MERGEFORMAT ">
        <w:r w:rsidR="00C61DE7" w:rsidRPr="00C61DE7">
          <w:rPr>
            <w:rFonts w:cs="Arial"/>
            <w:b/>
            <w:bCs/>
            <w:sz w:val="36"/>
            <w:szCs w:val="36"/>
          </w:rPr>
          <w:t>DD0</w:t>
        </w:r>
      </w:fldSimple>
      <w:r w:rsidR="001921E9">
        <w:rPr>
          <w:rFonts w:cs="Arial"/>
          <w:b/>
          <w:bCs/>
          <w:sz w:val="36"/>
          <w:szCs w:val="36"/>
        </w:rPr>
        <w:t>YYY</w:t>
      </w:r>
    </w:p>
    <w:p w14:paraId="11861202" w14:textId="77777777" w:rsidR="00C8435A" w:rsidRPr="00523984" w:rsidRDefault="00C8435A" w:rsidP="00077566">
      <w:pPr>
        <w:spacing w:line="276" w:lineRule="auto"/>
        <w:jc w:val="center"/>
        <w:rPr>
          <w:rFonts w:cs="Arial"/>
          <w:sz w:val="36"/>
          <w:szCs w:val="36"/>
        </w:rPr>
      </w:pPr>
    </w:p>
    <w:p w14:paraId="5F6D8555" w14:textId="77777777" w:rsidR="00B97A9B" w:rsidRPr="00523984" w:rsidRDefault="00B97A9B" w:rsidP="00077566">
      <w:pPr>
        <w:spacing w:line="276" w:lineRule="auto"/>
        <w:jc w:val="center"/>
        <w:rPr>
          <w:rFonts w:cs="Arial"/>
          <w:sz w:val="36"/>
          <w:szCs w:val="36"/>
        </w:rPr>
      </w:pPr>
    </w:p>
    <w:p w14:paraId="07A0E6F9" w14:textId="1B91BD97" w:rsidR="00EF682F" w:rsidRPr="00523984" w:rsidRDefault="00EF682F" w:rsidP="00077566">
      <w:pPr>
        <w:spacing w:line="276" w:lineRule="auto"/>
        <w:jc w:val="center"/>
        <w:rPr>
          <w:rFonts w:cs="Arial"/>
          <w:b/>
          <w:bCs/>
          <w:sz w:val="36"/>
          <w:szCs w:val="36"/>
        </w:rPr>
      </w:pPr>
      <w:r w:rsidRPr="00523984">
        <w:rPr>
          <w:rFonts w:cs="Arial"/>
          <w:b/>
          <w:bCs/>
          <w:sz w:val="36"/>
          <w:szCs w:val="36"/>
        </w:rPr>
        <w:t xml:space="preserve">Revision: </w:t>
      </w:r>
      <w:r w:rsidR="00CC03BE">
        <w:rPr>
          <w:rFonts w:cs="Arial"/>
          <w:b/>
          <w:bCs/>
          <w:sz w:val="36"/>
          <w:szCs w:val="36"/>
        </w:rPr>
        <w:t>A</w:t>
      </w:r>
    </w:p>
    <w:p w14:paraId="42C990CF" w14:textId="77777777" w:rsidR="00C8435A" w:rsidRDefault="00C8435A" w:rsidP="00077566">
      <w:pPr>
        <w:spacing w:line="276" w:lineRule="auto"/>
        <w:jc w:val="center"/>
        <w:rPr>
          <w:rFonts w:cs="Arial"/>
          <w:sz w:val="48"/>
        </w:rPr>
      </w:pPr>
    </w:p>
    <w:p w14:paraId="49C53170" w14:textId="77777777" w:rsidR="00C8435A" w:rsidRDefault="00C8435A" w:rsidP="00077566">
      <w:pPr>
        <w:spacing w:line="276" w:lineRule="auto"/>
        <w:jc w:val="center"/>
        <w:rPr>
          <w:rFonts w:cs="Arial"/>
          <w:sz w:val="48"/>
        </w:rPr>
      </w:pPr>
    </w:p>
    <w:p w14:paraId="2D06602B" w14:textId="77777777" w:rsidR="00C8435A" w:rsidRDefault="00C8435A" w:rsidP="00077566">
      <w:pPr>
        <w:spacing w:line="276" w:lineRule="auto"/>
        <w:jc w:val="center"/>
        <w:rPr>
          <w:b/>
          <w:sz w:val="28"/>
        </w:rPr>
      </w:pPr>
      <w:r>
        <w:rPr>
          <w:b/>
          <w:sz w:val="28"/>
        </w:rPr>
        <w:br w:type="page"/>
      </w:r>
    </w:p>
    <w:p w14:paraId="68A41A39" w14:textId="77777777" w:rsidR="00C8435A" w:rsidRDefault="00C8435A" w:rsidP="00077566">
      <w:pPr>
        <w:spacing w:line="276" w:lineRule="auto"/>
        <w:jc w:val="center"/>
        <w:rPr>
          <w:b/>
          <w:sz w:val="32"/>
        </w:rPr>
      </w:pPr>
      <w:r>
        <w:rPr>
          <w:b/>
          <w:sz w:val="32"/>
        </w:rPr>
        <w:lastRenderedPageBreak/>
        <w:t>Table of Contents</w:t>
      </w:r>
    </w:p>
    <w:p w14:paraId="7A8EFD48" w14:textId="77777777" w:rsidR="00C8435A" w:rsidRDefault="00C8435A" w:rsidP="00077566">
      <w:pPr>
        <w:spacing w:line="276" w:lineRule="auto"/>
        <w:rPr>
          <w:b/>
          <w:sz w:val="28"/>
        </w:rPr>
      </w:pPr>
    </w:p>
    <w:p w14:paraId="5A97A7AB" w14:textId="77777777" w:rsidR="00C8435A" w:rsidRDefault="00C8435A" w:rsidP="00077566">
      <w:pPr>
        <w:spacing w:line="276" w:lineRule="auto"/>
      </w:pPr>
    </w:p>
    <w:p w14:paraId="6D9E1B7B" w14:textId="7A284A03" w:rsidR="005D6EB8" w:rsidRDefault="0080151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 w:rsidR="00C8435A">
        <w:instrText xml:space="preserve"> TOC \o "1-3" \h \z </w:instrText>
      </w:r>
      <w:r>
        <w:fldChar w:fldCharType="separate"/>
      </w:r>
      <w:hyperlink w:anchor="_Toc63936751" w:history="1">
        <w:r w:rsidR="005D6EB8" w:rsidRPr="00C27E69">
          <w:rPr>
            <w:rStyle w:val="Hyperlink"/>
            <w:noProof/>
          </w:rPr>
          <w:t>1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Introduction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1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3</w:t>
        </w:r>
        <w:r w:rsidR="005D6EB8">
          <w:rPr>
            <w:noProof/>
            <w:webHidden/>
          </w:rPr>
          <w:fldChar w:fldCharType="end"/>
        </w:r>
      </w:hyperlink>
    </w:p>
    <w:p w14:paraId="659134AB" w14:textId="5467F88E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2" w:history="1">
        <w:r w:rsidR="005D6EB8" w:rsidRPr="00C27E69">
          <w:rPr>
            <w:rStyle w:val="Hyperlink"/>
            <w:noProof/>
          </w:rPr>
          <w:t>2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Test Environment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2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3</w:t>
        </w:r>
        <w:r w:rsidR="005D6EB8">
          <w:rPr>
            <w:noProof/>
            <w:webHidden/>
          </w:rPr>
          <w:fldChar w:fldCharType="end"/>
        </w:r>
      </w:hyperlink>
    </w:p>
    <w:p w14:paraId="0E9E6F0C" w14:textId="1F583033" w:rsidR="005D6EB8" w:rsidRDefault="00382DDE" w:rsidP="00077566">
      <w:pPr>
        <w:pStyle w:val="TOC2"/>
        <w:tabs>
          <w:tab w:val="left" w:pos="96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63936753" w:history="1">
        <w:r w:rsidR="005D6EB8" w:rsidRPr="00C27E69">
          <w:rPr>
            <w:rStyle w:val="Hyperlink"/>
            <w:noProof/>
          </w:rPr>
          <w:t>2.1</w:t>
        </w:r>
        <w:r w:rsidR="005D6EB8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Test Setup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3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3</w:t>
        </w:r>
        <w:r w:rsidR="005D6EB8">
          <w:rPr>
            <w:noProof/>
            <w:webHidden/>
          </w:rPr>
          <w:fldChar w:fldCharType="end"/>
        </w:r>
      </w:hyperlink>
    </w:p>
    <w:p w14:paraId="6F16DA8D" w14:textId="3BF3D04A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4" w:history="1">
        <w:r w:rsidR="005D6EB8" w:rsidRPr="00C27E69">
          <w:rPr>
            <w:rStyle w:val="Hyperlink"/>
            <w:noProof/>
          </w:rPr>
          <w:t>3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Nx2me Clinician Portal UI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4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5</w:t>
        </w:r>
        <w:r w:rsidR="005D6EB8">
          <w:rPr>
            <w:noProof/>
            <w:webHidden/>
          </w:rPr>
          <w:fldChar w:fldCharType="end"/>
        </w:r>
      </w:hyperlink>
    </w:p>
    <w:p w14:paraId="5ACB4018" w14:textId="1D43EAAD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5" w:history="1">
        <w:r w:rsidR="005D6EB8" w:rsidRPr="00C27E69">
          <w:rPr>
            <w:rStyle w:val="Hyperlink"/>
            <w:noProof/>
          </w:rPr>
          <w:t>4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User Interface Verification Test Cas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5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7</w:t>
        </w:r>
        <w:r w:rsidR="005D6EB8">
          <w:rPr>
            <w:noProof/>
            <w:webHidden/>
          </w:rPr>
          <w:fldChar w:fldCharType="end"/>
        </w:r>
      </w:hyperlink>
    </w:p>
    <w:p w14:paraId="4266AFB6" w14:textId="454F503F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6" w:history="1">
        <w:r w:rsidR="005D6EB8" w:rsidRPr="00C27E69">
          <w:rPr>
            <w:rStyle w:val="Hyperlink"/>
            <w:noProof/>
          </w:rPr>
          <w:t>5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Functionality Verification Test Cas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6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9</w:t>
        </w:r>
        <w:r w:rsidR="005D6EB8">
          <w:rPr>
            <w:noProof/>
            <w:webHidden/>
          </w:rPr>
          <w:fldChar w:fldCharType="end"/>
        </w:r>
      </w:hyperlink>
    </w:p>
    <w:p w14:paraId="786FAE88" w14:textId="7E4575B0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7" w:history="1">
        <w:r w:rsidR="005D6EB8" w:rsidRPr="00C27E69">
          <w:rPr>
            <w:rStyle w:val="Hyperlink"/>
            <w:noProof/>
          </w:rPr>
          <w:t>6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Flowsheet Statistics Verification Test Cas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7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12</w:t>
        </w:r>
        <w:r w:rsidR="005D6EB8">
          <w:rPr>
            <w:noProof/>
            <w:webHidden/>
          </w:rPr>
          <w:fldChar w:fldCharType="end"/>
        </w:r>
      </w:hyperlink>
    </w:p>
    <w:p w14:paraId="6F879A4E" w14:textId="114C16BF" w:rsidR="005D6EB8" w:rsidRDefault="00382DDE" w:rsidP="00077566">
      <w:pPr>
        <w:pStyle w:val="TOC1"/>
        <w:tabs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8" w:history="1"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8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12</w:t>
        </w:r>
        <w:r w:rsidR="005D6EB8">
          <w:rPr>
            <w:noProof/>
            <w:webHidden/>
          </w:rPr>
          <w:fldChar w:fldCharType="end"/>
        </w:r>
      </w:hyperlink>
    </w:p>
    <w:p w14:paraId="403788C3" w14:textId="4CC2CAAC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59" w:history="1">
        <w:r w:rsidR="005D6EB8" w:rsidRPr="00C27E69">
          <w:rPr>
            <w:rStyle w:val="Hyperlink"/>
            <w:noProof/>
          </w:rPr>
          <w:t>7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Result Verification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59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13</w:t>
        </w:r>
        <w:r w:rsidR="005D6EB8">
          <w:rPr>
            <w:noProof/>
            <w:webHidden/>
          </w:rPr>
          <w:fldChar w:fldCharType="end"/>
        </w:r>
      </w:hyperlink>
    </w:p>
    <w:p w14:paraId="2D86865E" w14:textId="3F004669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60" w:history="1">
        <w:r w:rsidR="005D6EB8" w:rsidRPr="00C27E69">
          <w:rPr>
            <w:rStyle w:val="Hyperlink"/>
            <w:noProof/>
          </w:rPr>
          <w:t>8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Source Cod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0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14</w:t>
        </w:r>
        <w:r w:rsidR="005D6EB8">
          <w:rPr>
            <w:noProof/>
            <w:webHidden/>
          </w:rPr>
          <w:fldChar w:fldCharType="end"/>
        </w:r>
      </w:hyperlink>
    </w:p>
    <w:p w14:paraId="1CDDA2B6" w14:textId="2B4310A6" w:rsidR="005D6EB8" w:rsidRDefault="00382DDE" w:rsidP="00077566">
      <w:pPr>
        <w:pStyle w:val="TOC2"/>
        <w:tabs>
          <w:tab w:val="left" w:pos="96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63936761" w:history="1">
        <w:r w:rsidR="005D6EB8" w:rsidRPr="00C27E69">
          <w:rPr>
            <w:rStyle w:val="Hyperlink"/>
            <w:noProof/>
          </w:rPr>
          <w:t>8.1</w:t>
        </w:r>
        <w:r w:rsidR="005D6EB8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Source Code Structur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1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14</w:t>
        </w:r>
        <w:r w:rsidR="005D6EB8">
          <w:rPr>
            <w:noProof/>
            <w:webHidden/>
          </w:rPr>
          <w:fldChar w:fldCharType="end"/>
        </w:r>
      </w:hyperlink>
    </w:p>
    <w:p w14:paraId="7DB7DC6E" w14:textId="5F42999F" w:rsidR="005D6EB8" w:rsidRDefault="00382DDE" w:rsidP="00077566">
      <w:pPr>
        <w:pStyle w:val="TOC3"/>
        <w:spacing w:line="276" w:lineRule="auto"/>
        <w:rPr>
          <w:rFonts w:asciiTheme="minorHAnsi" w:eastAsiaTheme="minorEastAsia" w:hAnsiTheme="minorHAnsi" w:cstheme="minorBidi"/>
          <w:smallCaps w:val="0"/>
          <w:sz w:val="22"/>
        </w:rPr>
      </w:pPr>
      <w:hyperlink w:anchor="_Toc63936762" w:history="1">
        <w:r w:rsidR="005D6EB8" w:rsidRPr="00C27E69">
          <w:rPr>
            <w:rStyle w:val="Hyperlink"/>
          </w:rPr>
          <w:t>8.1.1</w:t>
        </w:r>
        <w:r w:rsidR="005D6EB8">
          <w:rPr>
            <w:rFonts w:asciiTheme="minorHAnsi" w:eastAsiaTheme="minorEastAsia" w:hAnsiTheme="minorHAnsi" w:cstheme="minorBidi"/>
            <w:smallCaps w:val="0"/>
            <w:sz w:val="22"/>
          </w:rPr>
          <w:tab/>
        </w:r>
        <w:r w:rsidR="005D6EB8" w:rsidRPr="00C27E69">
          <w:rPr>
            <w:rStyle w:val="Hyperlink"/>
          </w:rPr>
          <w:t>Java and Selenium</w:t>
        </w:r>
        <w:r w:rsidR="005D6EB8">
          <w:rPr>
            <w:webHidden/>
          </w:rPr>
          <w:tab/>
        </w:r>
        <w:r w:rsidR="005D6EB8">
          <w:rPr>
            <w:webHidden/>
          </w:rPr>
          <w:fldChar w:fldCharType="begin"/>
        </w:r>
        <w:r w:rsidR="005D6EB8">
          <w:rPr>
            <w:webHidden/>
          </w:rPr>
          <w:instrText xml:space="preserve"> PAGEREF _Toc63936762 \h </w:instrText>
        </w:r>
        <w:r w:rsidR="005D6EB8">
          <w:rPr>
            <w:webHidden/>
          </w:rPr>
        </w:r>
        <w:r w:rsidR="005D6EB8">
          <w:rPr>
            <w:webHidden/>
          </w:rPr>
          <w:fldChar w:fldCharType="separate"/>
        </w:r>
        <w:r w:rsidR="00D2060D">
          <w:rPr>
            <w:webHidden/>
          </w:rPr>
          <w:t>14</w:t>
        </w:r>
        <w:r w:rsidR="005D6EB8">
          <w:rPr>
            <w:webHidden/>
          </w:rPr>
          <w:fldChar w:fldCharType="end"/>
        </w:r>
      </w:hyperlink>
    </w:p>
    <w:p w14:paraId="119070A2" w14:textId="24ED280A" w:rsidR="005D6EB8" w:rsidRDefault="00382DDE" w:rsidP="00077566">
      <w:pPr>
        <w:pStyle w:val="TOC3"/>
        <w:spacing w:line="276" w:lineRule="auto"/>
        <w:rPr>
          <w:rFonts w:asciiTheme="minorHAnsi" w:eastAsiaTheme="minorEastAsia" w:hAnsiTheme="minorHAnsi" w:cstheme="minorBidi"/>
          <w:smallCaps w:val="0"/>
          <w:sz w:val="22"/>
        </w:rPr>
      </w:pPr>
      <w:hyperlink w:anchor="_Toc63936763" w:history="1">
        <w:r w:rsidR="005D6EB8" w:rsidRPr="00C27E69">
          <w:rPr>
            <w:rStyle w:val="Hyperlink"/>
          </w:rPr>
          <w:t>8.1.2</w:t>
        </w:r>
        <w:r w:rsidR="005D6EB8">
          <w:rPr>
            <w:rFonts w:asciiTheme="minorHAnsi" w:eastAsiaTheme="minorEastAsia" w:hAnsiTheme="minorHAnsi" w:cstheme="minorBidi"/>
            <w:smallCaps w:val="0"/>
            <w:sz w:val="22"/>
          </w:rPr>
          <w:tab/>
        </w:r>
        <w:r w:rsidR="005D6EB8" w:rsidRPr="00C27E69">
          <w:rPr>
            <w:rStyle w:val="Hyperlink"/>
          </w:rPr>
          <w:t>User Interface Application</w:t>
        </w:r>
        <w:r w:rsidR="005D6EB8">
          <w:rPr>
            <w:webHidden/>
          </w:rPr>
          <w:tab/>
        </w:r>
        <w:r w:rsidR="005D6EB8">
          <w:rPr>
            <w:webHidden/>
          </w:rPr>
          <w:fldChar w:fldCharType="begin"/>
        </w:r>
        <w:r w:rsidR="005D6EB8">
          <w:rPr>
            <w:webHidden/>
          </w:rPr>
          <w:instrText xml:space="preserve"> PAGEREF _Toc63936763 \h </w:instrText>
        </w:r>
        <w:r w:rsidR="005D6EB8">
          <w:rPr>
            <w:webHidden/>
          </w:rPr>
        </w:r>
        <w:r w:rsidR="005D6EB8">
          <w:rPr>
            <w:webHidden/>
          </w:rPr>
          <w:fldChar w:fldCharType="separate"/>
        </w:r>
        <w:r w:rsidR="00D2060D">
          <w:rPr>
            <w:webHidden/>
          </w:rPr>
          <w:t>20</w:t>
        </w:r>
        <w:r w:rsidR="005D6EB8">
          <w:rPr>
            <w:webHidden/>
          </w:rPr>
          <w:fldChar w:fldCharType="end"/>
        </w:r>
      </w:hyperlink>
    </w:p>
    <w:p w14:paraId="6D3DB650" w14:textId="73AEE413" w:rsidR="005D6EB8" w:rsidRDefault="00382DDE" w:rsidP="00077566">
      <w:pPr>
        <w:pStyle w:val="TOC2"/>
        <w:tabs>
          <w:tab w:val="left" w:pos="96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63936764" w:history="1">
        <w:r w:rsidR="005D6EB8" w:rsidRPr="00C27E69">
          <w:rPr>
            <w:rStyle w:val="Hyperlink"/>
            <w:noProof/>
          </w:rPr>
          <w:t>8.2</w:t>
        </w:r>
        <w:r w:rsidR="005D6EB8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Updating Code Guidelines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4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20</w:t>
        </w:r>
        <w:r w:rsidR="005D6EB8">
          <w:rPr>
            <w:noProof/>
            <w:webHidden/>
          </w:rPr>
          <w:fldChar w:fldCharType="end"/>
        </w:r>
      </w:hyperlink>
    </w:p>
    <w:p w14:paraId="46AD7B7C" w14:textId="36DAA7B2" w:rsidR="005D6EB8" w:rsidRPr="005D6EB8" w:rsidRDefault="00382DDE" w:rsidP="00077566">
      <w:pPr>
        <w:pStyle w:val="TOC2"/>
        <w:tabs>
          <w:tab w:val="left" w:pos="96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63936765" w:history="1">
        <w:r w:rsidR="005D6EB8" w:rsidRPr="00C27E69">
          <w:rPr>
            <w:rStyle w:val="Hyperlink"/>
            <w:noProof/>
          </w:rPr>
          <w:t>8.3</w:t>
        </w:r>
        <w:r w:rsidR="005D6EB8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Reference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5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21</w:t>
        </w:r>
        <w:r w:rsidR="005D6EB8">
          <w:rPr>
            <w:noProof/>
            <w:webHidden/>
          </w:rPr>
          <w:fldChar w:fldCharType="end"/>
        </w:r>
      </w:hyperlink>
    </w:p>
    <w:p w14:paraId="08670F81" w14:textId="5362B3DE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67" w:history="1">
        <w:r w:rsidR="005D6EB8" w:rsidRPr="00C27E69">
          <w:rPr>
            <w:rStyle w:val="Hyperlink"/>
            <w:noProof/>
          </w:rPr>
          <w:t>9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Environmental Issues and Solutions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7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21</w:t>
        </w:r>
        <w:r w:rsidR="005D6EB8">
          <w:rPr>
            <w:noProof/>
            <w:webHidden/>
          </w:rPr>
          <w:fldChar w:fldCharType="end"/>
        </w:r>
      </w:hyperlink>
    </w:p>
    <w:p w14:paraId="74CA77F7" w14:textId="64E12474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68" w:history="1">
        <w:r w:rsidR="005D6EB8" w:rsidRPr="00C27E69">
          <w:rPr>
            <w:rStyle w:val="Hyperlink"/>
            <w:noProof/>
          </w:rPr>
          <w:t>10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Script Update Policy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8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21</w:t>
        </w:r>
        <w:r w:rsidR="005D6EB8">
          <w:rPr>
            <w:noProof/>
            <w:webHidden/>
          </w:rPr>
          <w:fldChar w:fldCharType="end"/>
        </w:r>
      </w:hyperlink>
    </w:p>
    <w:p w14:paraId="1669301A" w14:textId="7551B016" w:rsidR="005D6EB8" w:rsidRDefault="00382DDE" w:rsidP="00077566">
      <w:pPr>
        <w:pStyle w:val="TOC1"/>
        <w:tabs>
          <w:tab w:val="left" w:pos="480"/>
          <w:tab w:val="right" w:leader="dot" w:pos="10790"/>
        </w:tabs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63936769" w:history="1">
        <w:r w:rsidR="005D6EB8" w:rsidRPr="00C27E69">
          <w:rPr>
            <w:rStyle w:val="Hyperlink"/>
            <w:noProof/>
          </w:rPr>
          <w:t>11</w:t>
        </w:r>
        <w:r w:rsidR="005D6EB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5D6EB8" w:rsidRPr="00C27E69">
          <w:rPr>
            <w:rStyle w:val="Hyperlink"/>
            <w:noProof/>
          </w:rPr>
          <w:t>Revision History</w:t>
        </w:r>
        <w:r w:rsidR="005D6EB8">
          <w:rPr>
            <w:noProof/>
            <w:webHidden/>
          </w:rPr>
          <w:tab/>
        </w:r>
        <w:r w:rsidR="005D6EB8">
          <w:rPr>
            <w:noProof/>
            <w:webHidden/>
          </w:rPr>
          <w:fldChar w:fldCharType="begin"/>
        </w:r>
        <w:r w:rsidR="005D6EB8">
          <w:rPr>
            <w:noProof/>
            <w:webHidden/>
          </w:rPr>
          <w:instrText xml:space="preserve"> PAGEREF _Toc63936769 \h </w:instrText>
        </w:r>
        <w:r w:rsidR="005D6EB8">
          <w:rPr>
            <w:noProof/>
            <w:webHidden/>
          </w:rPr>
        </w:r>
        <w:r w:rsidR="005D6EB8">
          <w:rPr>
            <w:noProof/>
            <w:webHidden/>
          </w:rPr>
          <w:fldChar w:fldCharType="separate"/>
        </w:r>
        <w:r w:rsidR="00D2060D">
          <w:rPr>
            <w:noProof/>
            <w:webHidden/>
          </w:rPr>
          <w:t>21</w:t>
        </w:r>
        <w:r w:rsidR="005D6EB8">
          <w:rPr>
            <w:noProof/>
            <w:webHidden/>
          </w:rPr>
          <w:fldChar w:fldCharType="end"/>
        </w:r>
      </w:hyperlink>
    </w:p>
    <w:p w14:paraId="1070CFE1" w14:textId="2F6916D8" w:rsidR="00C8435A" w:rsidRDefault="0080151E" w:rsidP="00077566">
      <w:pPr>
        <w:spacing w:line="276" w:lineRule="auto"/>
      </w:pPr>
      <w:r>
        <w:fldChar w:fldCharType="end"/>
      </w:r>
    </w:p>
    <w:p w14:paraId="02BAA454" w14:textId="25CA6C7D" w:rsidR="00C8435A" w:rsidRDefault="00C8435A" w:rsidP="00077566">
      <w:pPr>
        <w:spacing w:line="276" w:lineRule="auto"/>
      </w:pPr>
      <w:r>
        <w:br w:type="page"/>
      </w:r>
    </w:p>
    <w:p w14:paraId="4D3ECE68" w14:textId="77777777" w:rsidR="00C8435A" w:rsidRDefault="00C8435A" w:rsidP="00077566">
      <w:pPr>
        <w:pStyle w:val="Heading1"/>
        <w:spacing w:line="276" w:lineRule="auto"/>
      </w:pPr>
      <w:bookmarkStart w:id="0" w:name="_Toc31509972"/>
      <w:bookmarkStart w:id="1" w:name="_Toc63936751"/>
      <w:r>
        <w:lastRenderedPageBreak/>
        <w:t>Introduction</w:t>
      </w:r>
      <w:bookmarkEnd w:id="0"/>
      <w:bookmarkEnd w:id="1"/>
    </w:p>
    <w:p w14:paraId="7D7759B6" w14:textId="149FB25D" w:rsidR="00E05454" w:rsidRDefault="00181815" w:rsidP="00077566">
      <w:pPr>
        <w:pStyle w:val="Body1"/>
        <w:spacing w:line="276" w:lineRule="auto"/>
        <w:ind w:left="432"/>
        <w:jc w:val="both"/>
      </w:pPr>
      <w:r>
        <w:t>The purpose of this</w:t>
      </w:r>
      <w:r w:rsidR="00C8435A">
        <w:t xml:space="preserve"> document is to describe </w:t>
      </w:r>
      <w:r w:rsidR="009B4CD8">
        <w:t>about</w:t>
      </w:r>
      <w:r w:rsidR="00C8435A">
        <w:t xml:space="preserve"> </w:t>
      </w:r>
      <w:r w:rsidR="00B2154A">
        <w:t xml:space="preserve">how to use test automation script for verifying </w:t>
      </w:r>
      <w:r w:rsidR="00C1121C">
        <w:t>Nx2me Clinician Portal</w:t>
      </w:r>
      <w:r w:rsidR="00E05454">
        <w:t xml:space="preserve"> web application </w:t>
      </w:r>
      <w:r w:rsidR="00E11BCB">
        <w:t xml:space="preserve">using </w:t>
      </w:r>
      <w:r w:rsidR="00A5390D">
        <w:t>Google Chrome and Microsoft Edge</w:t>
      </w:r>
      <w:r w:rsidR="00C1121C">
        <w:t xml:space="preserve"> </w:t>
      </w:r>
      <w:r w:rsidR="00E11BCB">
        <w:t>browser</w:t>
      </w:r>
      <w:r w:rsidR="00C1121C">
        <w:t xml:space="preserve">s </w:t>
      </w:r>
      <w:r w:rsidR="00E05454">
        <w:t xml:space="preserve">whenever </w:t>
      </w:r>
      <w:r w:rsidR="00C1121C">
        <w:t>the browser is updated</w:t>
      </w:r>
      <w:r w:rsidR="00E05454">
        <w:t>.</w:t>
      </w:r>
    </w:p>
    <w:p w14:paraId="63616D0C" w14:textId="47269E69" w:rsidR="009805EC" w:rsidRDefault="00B2154A" w:rsidP="00077566">
      <w:pPr>
        <w:pStyle w:val="Heading1"/>
        <w:spacing w:line="276" w:lineRule="auto"/>
      </w:pPr>
      <w:bookmarkStart w:id="2" w:name="_Toc63936752"/>
      <w:bookmarkStart w:id="3" w:name="_Toc31509973"/>
      <w:r>
        <w:t xml:space="preserve">Test </w:t>
      </w:r>
      <w:r w:rsidR="000B4D66">
        <w:t>Environment</w:t>
      </w:r>
      <w:bookmarkEnd w:id="2"/>
    </w:p>
    <w:p w14:paraId="19DA30C8" w14:textId="0178AC30" w:rsidR="00B2154A" w:rsidRDefault="001F6AFE" w:rsidP="00077566">
      <w:pPr>
        <w:spacing w:line="276" w:lineRule="auto"/>
        <w:ind w:left="360"/>
        <w:jc w:val="both"/>
      </w:pPr>
      <w:r>
        <w:t>The purpose of this section is to describe</w:t>
      </w:r>
      <w:r w:rsidR="001503CF">
        <w:t xml:space="preserve"> the </w:t>
      </w:r>
      <w:r w:rsidR="009B69D9">
        <w:t>test environment</w:t>
      </w:r>
      <w:r w:rsidR="00B87B48">
        <w:t xml:space="preserve"> </w:t>
      </w:r>
      <w:r w:rsidR="00717464">
        <w:t>for</w:t>
      </w:r>
      <w:r w:rsidR="00B87B48">
        <w:t xml:space="preserve"> establish</w:t>
      </w:r>
      <w:r w:rsidR="00717464">
        <w:t>ing</w:t>
      </w:r>
      <w:r w:rsidR="00B87B48">
        <w:t xml:space="preserve"> the setup in the </w:t>
      </w:r>
      <w:r w:rsidR="00BD73C2">
        <w:t xml:space="preserve">test </w:t>
      </w:r>
      <w:r w:rsidR="00B87B48">
        <w:t>PC</w:t>
      </w:r>
      <w:r w:rsidR="00C12FAB">
        <w:t xml:space="preserve">, </w:t>
      </w:r>
      <w:r w:rsidR="00EA3615">
        <w:t>for</w:t>
      </w:r>
      <w:r w:rsidR="00C12FAB">
        <w:t xml:space="preserve"> launching the test automation scripts</w:t>
      </w:r>
      <w:r w:rsidR="00683C92">
        <w:t>:</w:t>
      </w:r>
    </w:p>
    <w:p w14:paraId="3B02FD40" w14:textId="77777777" w:rsidR="00683C92" w:rsidRDefault="00683C92" w:rsidP="00077566">
      <w:pPr>
        <w:spacing w:line="276" w:lineRule="auto"/>
        <w:ind w:left="360"/>
      </w:pPr>
    </w:p>
    <w:p w14:paraId="43DAFDE2" w14:textId="537E6981" w:rsidR="00F01B75" w:rsidRDefault="00F01B75" w:rsidP="00077566">
      <w:pPr>
        <w:pStyle w:val="ListParagraph"/>
        <w:numPr>
          <w:ilvl w:val="0"/>
          <w:numId w:val="4"/>
        </w:numPr>
        <w:spacing w:line="276" w:lineRule="auto"/>
      </w:pPr>
      <w:r>
        <w:t>Ensure that Windows 10 is installed in the test PC.</w:t>
      </w:r>
    </w:p>
    <w:p w14:paraId="4B4C3565" w14:textId="08D88331" w:rsidR="00B2154A" w:rsidRDefault="00B2154A" w:rsidP="00077566">
      <w:pPr>
        <w:pStyle w:val="ListParagraph"/>
        <w:numPr>
          <w:ilvl w:val="0"/>
          <w:numId w:val="4"/>
        </w:numPr>
        <w:spacing w:line="276" w:lineRule="auto"/>
      </w:pPr>
      <w:r>
        <w:t>Ensure Java (</w:t>
      </w:r>
      <w:r w:rsidR="0034175E">
        <w:t>minimum</w:t>
      </w:r>
      <w:r>
        <w:t xml:space="preserve"> 1</w:t>
      </w:r>
      <w:r w:rsidR="0034175E">
        <w:t>4.0.1 or above</w:t>
      </w:r>
      <w:r>
        <w:t>) is installed in the test pc.</w:t>
      </w:r>
    </w:p>
    <w:p w14:paraId="6B5B0F72" w14:textId="77777777" w:rsidR="00FD31CC" w:rsidRDefault="00FD31CC" w:rsidP="00077566">
      <w:pPr>
        <w:pStyle w:val="ListParagraph"/>
        <w:numPr>
          <w:ilvl w:val="1"/>
          <w:numId w:val="4"/>
        </w:numPr>
        <w:spacing w:line="276" w:lineRule="auto"/>
        <w:contextualSpacing w:val="0"/>
      </w:pPr>
      <w:r>
        <w:t>Open command prompt and type “java -version” and click enter button</w:t>
      </w:r>
    </w:p>
    <w:p w14:paraId="1F6C6A6C" w14:textId="77777777" w:rsidR="00FD31CC" w:rsidRDefault="00FD31CC" w:rsidP="00077566">
      <w:pPr>
        <w:pStyle w:val="ListParagraph"/>
        <w:numPr>
          <w:ilvl w:val="1"/>
          <w:numId w:val="4"/>
        </w:numPr>
        <w:spacing w:line="276" w:lineRule="auto"/>
        <w:contextualSpacing w:val="0"/>
      </w:pPr>
      <w:r w:rsidRPr="009B081B">
        <w:t xml:space="preserve">Displayed Java version </w:t>
      </w:r>
      <w:r>
        <w:t>should 14.0.1 or above</w:t>
      </w:r>
    </w:p>
    <w:p w14:paraId="1D3B7B31" w14:textId="77777777" w:rsidR="00FD31CC" w:rsidRDefault="00FD31CC" w:rsidP="00077566">
      <w:pPr>
        <w:pStyle w:val="ListParagraph"/>
        <w:numPr>
          <w:ilvl w:val="1"/>
          <w:numId w:val="4"/>
        </w:numPr>
        <w:spacing w:line="276" w:lineRule="auto"/>
        <w:contextualSpacing w:val="0"/>
      </w:pPr>
      <w:r>
        <w:t>If the displayed Java version is lesser than 14.0.1, then please use the below link to upgrade Java to the latest version:</w:t>
      </w:r>
    </w:p>
    <w:p w14:paraId="752DB0CF" w14:textId="0F218F44" w:rsidR="00FD31CC" w:rsidRDefault="00382DDE" w:rsidP="00077566">
      <w:pPr>
        <w:pStyle w:val="ListParagraph"/>
        <w:spacing w:line="276" w:lineRule="auto"/>
        <w:ind w:left="1080" w:firstLine="720"/>
      </w:pPr>
      <w:hyperlink r:id="rId8" w:history="1">
        <w:r w:rsidR="00FD31CC" w:rsidRPr="003E38AF">
          <w:rPr>
            <w:rStyle w:val="Hyperlink"/>
            <w:lang w:val="en-IN"/>
          </w:rPr>
          <w:t>https://www.oracle.com/java/technologies/javase-jdk15-downloads.html</w:t>
        </w:r>
      </w:hyperlink>
    </w:p>
    <w:p w14:paraId="45A946BF" w14:textId="77777777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t>Ensure that Microsoft Office with Excel is installed in the test PC.</w:t>
      </w:r>
    </w:p>
    <w:p w14:paraId="0A0BEC2D" w14:textId="74201BC8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t>Ensure that Google Chrome</w:t>
      </w:r>
      <w:r w:rsidR="00C1121C">
        <w:t>, Microsoft Edge</w:t>
      </w:r>
      <w:r>
        <w:t xml:space="preserve"> </w:t>
      </w:r>
      <w:r w:rsidR="00AF3A0B">
        <w:t>browser</w:t>
      </w:r>
      <w:r w:rsidR="00C1121C">
        <w:t>s</w:t>
      </w:r>
      <w:r w:rsidR="00AF3A0B">
        <w:t xml:space="preserve"> </w:t>
      </w:r>
      <w:r w:rsidR="00C1121C">
        <w:t>are</w:t>
      </w:r>
      <w:r>
        <w:t xml:space="preserve"> installed in the test PC.</w:t>
      </w:r>
    </w:p>
    <w:p w14:paraId="5CB21305" w14:textId="5B47CA57" w:rsidR="00732BC1" w:rsidRDefault="00732BC1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t xml:space="preserve">Ensure that the test PC </w:t>
      </w:r>
      <w:r w:rsidR="004619B7">
        <w:t>is</w:t>
      </w:r>
      <w:r>
        <w:t xml:space="preserve"> connected with VPN.</w:t>
      </w:r>
    </w:p>
    <w:p w14:paraId="36908201" w14:textId="77777777" w:rsidR="00732BC1" w:rsidRDefault="00732BC1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t xml:space="preserve">Ensure that “Connectivity.TestToolGUI “is installed in the test PC in the </w:t>
      </w:r>
      <w:r>
        <w:rPr>
          <w:bCs/>
          <w:color w:val="201F1E"/>
          <w:shd w:val="clear" w:color="auto" w:fill="FFFFFF"/>
        </w:rPr>
        <w:t>root</w:t>
      </w:r>
      <w:r w:rsidRPr="00274C3B">
        <w:rPr>
          <w:bCs/>
          <w:color w:val="201F1E"/>
          <w:shd w:val="clear" w:color="auto" w:fill="FFFFFF"/>
        </w:rPr>
        <w:t xml:space="preserve"> drive</w:t>
      </w:r>
      <w:r>
        <w:rPr>
          <w:b/>
          <w:bCs/>
          <w:color w:val="201F1E"/>
          <w:shd w:val="clear" w:color="auto" w:fill="FFFFFF"/>
        </w:rPr>
        <w:t xml:space="preserve"> (C:\)</w:t>
      </w:r>
      <w:r>
        <w:t>.</w:t>
      </w:r>
    </w:p>
    <w:p w14:paraId="5267523B" w14:textId="0099332C" w:rsidR="00732BC1" w:rsidRDefault="00732BC1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t xml:space="preserve">Ensure that </w:t>
      </w:r>
      <w:proofErr w:type="gramStart"/>
      <w:r>
        <w:t xml:space="preserve">“ </w:t>
      </w:r>
      <w:proofErr w:type="spellStart"/>
      <w:r>
        <w:t>NxStorage</w:t>
      </w:r>
      <w:proofErr w:type="spellEnd"/>
      <w:proofErr w:type="gramEnd"/>
      <w:r>
        <w:t xml:space="preserve"> Credentials is provided to launch the </w:t>
      </w:r>
      <w:proofErr w:type="spellStart"/>
      <w:r>
        <w:t>Connectivity.TestToolGUI</w:t>
      </w:r>
      <w:proofErr w:type="spellEnd"/>
      <w:r w:rsidR="004619B7">
        <w:t xml:space="preserve"> if the test PC is outside the domain.</w:t>
      </w:r>
      <w:r>
        <w:t>.</w:t>
      </w:r>
    </w:p>
    <w:p w14:paraId="06702536" w14:textId="53A597F8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 xml:space="preserve">Download </w:t>
      </w:r>
      <w:r w:rsidR="007D6786">
        <w:rPr>
          <w:color w:val="201F1E"/>
          <w:shd w:val="clear" w:color="auto" w:fill="FFFFFF"/>
        </w:rPr>
        <w:t xml:space="preserve">the </w:t>
      </w:r>
      <w:r>
        <w:rPr>
          <w:color w:val="201F1E"/>
          <w:shd w:val="clear" w:color="auto" w:fill="FFFFFF"/>
        </w:rPr>
        <w:t>“</w:t>
      </w:r>
      <w:r w:rsidR="00C41B3A" w:rsidRPr="00E57E9C">
        <w:rPr>
          <w:b/>
        </w:rPr>
        <w:t>ClinicianPortal_Automation_TP2186</w:t>
      </w:r>
      <w:r>
        <w:rPr>
          <w:color w:val="201F1E"/>
          <w:shd w:val="clear" w:color="auto" w:fill="FFFFFF"/>
        </w:rPr>
        <w:t>.zip” </w:t>
      </w:r>
      <w:r w:rsidRPr="00F73F22">
        <w:rPr>
          <w:bCs/>
          <w:color w:val="201F1E"/>
          <w:shd w:val="clear" w:color="auto" w:fill="FFFFFF"/>
        </w:rPr>
        <w:t>attached to</w:t>
      </w:r>
      <w:r w:rsidR="00C41B3A">
        <w:rPr>
          <w:b/>
          <w:bCs/>
          <w:color w:val="201F1E"/>
          <w:shd w:val="clear" w:color="auto" w:fill="FFFFFF"/>
        </w:rPr>
        <w:t xml:space="preserve"> TP2384</w:t>
      </w:r>
      <w:r>
        <w:rPr>
          <w:b/>
          <w:bCs/>
          <w:color w:val="201F1E"/>
          <w:shd w:val="clear" w:color="auto" w:fill="FFFFFF"/>
        </w:rPr>
        <w:t xml:space="preserve"> </w:t>
      </w:r>
      <w:r w:rsidRPr="00920E4D">
        <w:rPr>
          <w:bCs/>
          <w:color w:val="201F1E"/>
          <w:shd w:val="clear" w:color="auto" w:fill="FFFFFF"/>
        </w:rPr>
        <w:t>item in</w:t>
      </w:r>
      <w:r>
        <w:rPr>
          <w:b/>
          <w:bCs/>
          <w:color w:val="201F1E"/>
          <w:shd w:val="clear" w:color="auto" w:fill="FFFFFF"/>
        </w:rPr>
        <w:t xml:space="preserve"> Agile.</w:t>
      </w:r>
    </w:p>
    <w:p w14:paraId="17503833" w14:textId="7AF44D9E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>Extract </w:t>
      </w:r>
      <w:r>
        <w:rPr>
          <w:b/>
          <w:bCs/>
          <w:color w:val="201F1E"/>
          <w:shd w:val="clear" w:color="auto" w:fill="FFFFFF"/>
        </w:rPr>
        <w:t>‘</w:t>
      </w:r>
      <w:r w:rsidR="00D3446F" w:rsidRPr="00E57E9C">
        <w:rPr>
          <w:b/>
        </w:rPr>
        <w:t>ClinicianPortal_Automation_TP2186</w:t>
      </w:r>
      <w:r>
        <w:rPr>
          <w:b/>
          <w:bCs/>
          <w:color w:val="201F1E"/>
          <w:shd w:val="clear" w:color="auto" w:fill="FFFFFF"/>
        </w:rPr>
        <w:t xml:space="preserve">.zip’ </w:t>
      </w:r>
      <w:r>
        <w:rPr>
          <w:bCs/>
          <w:color w:val="201F1E"/>
          <w:shd w:val="clear" w:color="auto" w:fill="FFFFFF"/>
        </w:rPr>
        <w:t>to root drive</w:t>
      </w:r>
      <w:r>
        <w:rPr>
          <w:b/>
          <w:bCs/>
          <w:color w:val="201F1E"/>
          <w:shd w:val="clear" w:color="auto" w:fill="FFFFFF"/>
        </w:rPr>
        <w:t xml:space="preserve"> (C:\) </w:t>
      </w:r>
      <w:r>
        <w:rPr>
          <w:bCs/>
          <w:color w:val="201F1E"/>
          <w:shd w:val="clear" w:color="auto" w:fill="FFFFFF"/>
        </w:rPr>
        <w:t>in the Test PC</w:t>
      </w:r>
      <w:r>
        <w:rPr>
          <w:b/>
          <w:bCs/>
          <w:color w:val="201F1E"/>
          <w:shd w:val="clear" w:color="auto" w:fill="FFFFFF"/>
        </w:rPr>
        <w:t xml:space="preserve">. </w:t>
      </w:r>
    </w:p>
    <w:p w14:paraId="7B88BD1D" w14:textId="78FF186C" w:rsidR="00B2154A" w:rsidRPr="00732BC1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>Ensure that the folder named “</w:t>
      </w:r>
      <w:r w:rsidR="00D3446F" w:rsidRPr="00E57E9C">
        <w:rPr>
          <w:b/>
        </w:rPr>
        <w:t>ClinicianPortal_Automation_TP2186</w:t>
      </w:r>
      <w:r>
        <w:rPr>
          <w:color w:val="201F1E"/>
          <w:shd w:val="clear" w:color="auto" w:fill="FFFFFF"/>
        </w:rPr>
        <w:t xml:space="preserve">” </w:t>
      </w:r>
      <w:r w:rsidR="003E5FB1">
        <w:rPr>
          <w:color w:val="201F1E"/>
          <w:shd w:val="clear" w:color="auto" w:fill="FFFFFF"/>
        </w:rPr>
        <w:t xml:space="preserve">is created </w:t>
      </w:r>
      <w:r>
        <w:rPr>
          <w:color w:val="201F1E"/>
          <w:shd w:val="clear" w:color="auto" w:fill="FFFFFF"/>
        </w:rPr>
        <w:t>in the Test PC in the root drive.</w:t>
      </w:r>
    </w:p>
    <w:p w14:paraId="6D58EE41" w14:textId="179BECA2" w:rsidR="00732BC1" w:rsidRDefault="00732BC1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>Run the “</w:t>
      </w:r>
      <w:r w:rsidRPr="00494F6C">
        <w:rPr>
          <w:b/>
          <w:color w:val="201F1E"/>
          <w:shd w:val="clear" w:color="auto" w:fill="FFFFFF"/>
        </w:rPr>
        <w:t>DllReg.bat</w:t>
      </w:r>
      <w:r>
        <w:rPr>
          <w:color w:val="201F1E"/>
          <w:shd w:val="clear" w:color="auto" w:fill="FFFFFF"/>
        </w:rPr>
        <w:t>” file as Administrator to register the “</w:t>
      </w:r>
      <w:r w:rsidRPr="00494F6C">
        <w:rPr>
          <w:b/>
          <w:color w:val="201F1E"/>
          <w:shd w:val="clear" w:color="auto" w:fill="FFFFFF"/>
        </w:rPr>
        <w:t>AutoItX3_x64.dll</w:t>
      </w:r>
      <w:r>
        <w:rPr>
          <w:color w:val="201F1E"/>
          <w:shd w:val="clear" w:color="auto" w:fill="FFFFFF"/>
        </w:rPr>
        <w:t>” in the test PC.</w:t>
      </w:r>
    </w:p>
    <w:p w14:paraId="47CBF167" w14:textId="684F88C9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>Navigate to the “</w:t>
      </w:r>
      <w:r w:rsidR="00D3446F" w:rsidRPr="00E57E9C">
        <w:rPr>
          <w:b/>
        </w:rPr>
        <w:t>ClinicianPortal_Automation_TP2186</w:t>
      </w:r>
      <w:r>
        <w:rPr>
          <w:color w:val="201F1E"/>
          <w:shd w:val="clear" w:color="auto" w:fill="FFFFFF"/>
        </w:rPr>
        <w:t>” folder in root drive and open the “</w:t>
      </w:r>
      <w:r w:rsidRPr="00920E4D">
        <w:rPr>
          <w:b/>
          <w:color w:val="201F1E"/>
          <w:shd w:val="clear" w:color="auto" w:fill="FFFFFF"/>
        </w:rPr>
        <w:t>readme.txt</w:t>
      </w:r>
      <w:r>
        <w:rPr>
          <w:color w:val="201F1E"/>
          <w:shd w:val="clear" w:color="auto" w:fill="FFFFFF"/>
        </w:rPr>
        <w:t>” file.</w:t>
      </w:r>
    </w:p>
    <w:p w14:paraId="75F8DD99" w14:textId="14713EA6" w:rsidR="00B2154A" w:rsidRDefault="00B2154A" w:rsidP="00077566">
      <w:pPr>
        <w:pStyle w:val="ListParagraph"/>
        <w:numPr>
          <w:ilvl w:val="0"/>
          <w:numId w:val="4"/>
        </w:numPr>
        <w:spacing w:line="276" w:lineRule="auto"/>
        <w:contextualSpacing w:val="0"/>
      </w:pPr>
      <w:r>
        <w:rPr>
          <w:color w:val="201F1E"/>
          <w:shd w:val="clear" w:color="auto" w:fill="FFFFFF"/>
        </w:rPr>
        <w:t>Ensure that the contents of the “</w:t>
      </w:r>
      <w:r w:rsidR="00D3446F" w:rsidRPr="00E57E9C">
        <w:rPr>
          <w:b/>
        </w:rPr>
        <w:t>ClinicianPortal_Automation_TP2186</w:t>
      </w:r>
      <w:r>
        <w:rPr>
          <w:color w:val="201F1E"/>
          <w:shd w:val="clear" w:color="auto" w:fill="FFFFFF"/>
        </w:rPr>
        <w:t>” folder is as per the “</w:t>
      </w:r>
      <w:r w:rsidRPr="00920E4D">
        <w:rPr>
          <w:b/>
          <w:color w:val="201F1E"/>
          <w:shd w:val="clear" w:color="auto" w:fill="FFFFFF"/>
        </w:rPr>
        <w:t>readme.txt</w:t>
      </w:r>
      <w:r>
        <w:rPr>
          <w:color w:val="201F1E"/>
          <w:shd w:val="clear" w:color="auto" w:fill="FFFFFF"/>
        </w:rPr>
        <w:t>” file.</w:t>
      </w:r>
    </w:p>
    <w:p w14:paraId="7A513C34" w14:textId="667761FE" w:rsidR="00A3577B" w:rsidRDefault="001F6AFE" w:rsidP="00077566">
      <w:pPr>
        <w:pStyle w:val="Heading2"/>
        <w:spacing w:line="276" w:lineRule="auto"/>
      </w:pPr>
      <w:bookmarkStart w:id="4" w:name="_Toc63936753"/>
      <w:bookmarkEnd w:id="3"/>
      <w:r>
        <w:t xml:space="preserve">Test </w:t>
      </w:r>
      <w:r w:rsidR="000B4D66">
        <w:t>Setup</w:t>
      </w:r>
      <w:bookmarkEnd w:id="4"/>
    </w:p>
    <w:p w14:paraId="43403FC4" w14:textId="5F5B8388" w:rsidR="00916247" w:rsidRDefault="00B2154A" w:rsidP="00077566">
      <w:pPr>
        <w:pStyle w:val="Body1"/>
        <w:spacing w:line="276" w:lineRule="auto"/>
        <w:ind w:left="576"/>
        <w:jc w:val="both"/>
      </w:pPr>
      <w:r>
        <w:t xml:space="preserve">The purpose of </w:t>
      </w:r>
      <w:r w:rsidR="001F6AFE">
        <w:t>this section is to describe</w:t>
      </w:r>
      <w:r w:rsidR="00916247">
        <w:t xml:space="preserve"> the </w:t>
      </w:r>
      <w:r w:rsidR="00390674">
        <w:t xml:space="preserve">setup of the </w:t>
      </w:r>
      <w:r w:rsidR="00916247">
        <w:t xml:space="preserve">files that are required for </w:t>
      </w:r>
      <w:r w:rsidR="00384692">
        <w:t xml:space="preserve">executing </w:t>
      </w:r>
      <w:r w:rsidR="00916247">
        <w:t>the test automation scripts:</w:t>
      </w:r>
    </w:p>
    <w:p w14:paraId="29A402D4" w14:textId="557F1428" w:rsidR="00547562" w:rsidRPr="00270295" w:rsidRDefault="00270295" w:rsidP="00077566">
      <w:pPr>
        <w:pStyle w:val="Body1"/>
        <w:spacing w:line="276" w:lineRule="auto"/>
        <w:ind w:left="576"/>
        <w:jc w:val="both"/>
      </w:pPr>
      <w:r>
        <w:t xml:space="preserve">A folder named </w:t>
      </w:r>
      <w:r w:rsidR="0032673A" w:rsidRPr="00270295">
        <w:t>"</w:t>
      </w:r>
      <w:r w:rsidRPr="00270295">
        <w:t>ClinicianPortal_Automation_TP2186</w:t>
      </w:r>
      <w:r w:rsidR="0032673A" w:rsidRPr="00270295">
        <w:t xml:space="preserve">" </w:t>
      </w:r>
      <w:r w:rsidR="00911AA8" w:rsidRPr="00270295">
        <w:t>is created</w:t>
      </w:r>
      <w:r w:rsidR="0032673A" w:rsidRPr="00270295">
        <w:t xml:space="preserve"> in the</w:t>
      </w:r>
      <w:r w:rsidR="00911AA8" w:rsidRPr="00270295">
        <w:t xml:space="preserve"> root</w:t>
      </w:r>
      <w:r w:rsidR="0032673A" w:rsidRPr="00270295">
        <w:t xml:space="preserve"> drive</w:t>
      </w:r>
      <w:r>
        <w:t>(c:\)</w:t>
      </w:r>
      <w:r w:rsidR="0032673A" w:rsidRPr="00270295">
        <w:t xml:space="preserve"> where this "</w:t>
      </w:r>
      <w:r w:rsidRPr="00270295">
        <w:t>ClinicianPortal_Automation_TP2186</w:t>
      </w:r>
      <w:r w:rsidR="0032673A" w:rsidRPr="00270295">
        <w:t xml:space="preserve">.zip" is extracted. </w:t>
      </w:r>
      <w:r w:rsidR="00B2154A" w:rsidRPr="00270295">
        <w:t>Navigate to the “</w:t>
      </w:r>
      <w:r w:rsidRPr="00270295">
        <w:t>ClinicianPortal_Automation_TP2186</w:t>
      </w:r>
      <w:r w:rsidR="00B2154A" w:rsidRPr="00270295">
        <w:t xml:space="preserve">” folder </w:t>
      </w:r>
      <w:r w:rsidR="00BB55E5" w:rsidRPr="00270295">
        <w:t xml:space="preserve">in the test PC </w:t>
      </w:r>
      <w:r w:rsidR="00B2154A" w:rsidRPr="00270295">
        <w:t>and open the “readme.txt” file</w:t>
      </w:r>
      <w:r w:rsidR="007D0E79" w:rsidRPr="00270295">
        <w:t xml:space="preserve"> and verify the contents of the “</w:t>
      </w:r>
      <w:r w:rsidRPr="00270295">
        <w:t>ClinicianPortal_Automation_TP2186</w:t>
      </w:r>
      <w:r w:rsidR="007D0E79" w:rsidRPr="00270295">
        <w:t>” folder, as per the readme.txt file.</w:t>
      </w:r>
    </w:p>
    <w:p w14:paraId="3C0EFD6E" w14:textId="014BC4C8" w:rsidR="001A1A2A" w:rsidRDefault="001A1A2A" w:rsidP="00077566">
      <w:pPr>
        <w:pStyle w:val="Body1"/>
        <w:spacing w:before="0" w:beforeAutospacing="0" w:after="0" w:afterAutospacing="0" w:line="276" w:lineRule="auto"/>
        <w:ind w:firstLine="576"/>
      </w:pPr>
      <w:r>
        <w:t xml:space="preserve">Ensure that contents of </w:t>
      </w:r>
      <w:r w:rsidR="0029376E">
        <w:t>the</w:t>
      </w:r>
      <w:r>
        <w:t xml:space="preserve"> folder "</w:t>
      </w:r>
      <w:r w:rsidR="0029376E" w:rsidRPr="0029376E">
        <w:t xml:space="preserve"> </w:t>
      </w:r>
      <w:r w:rsidR="00D0027E">
        <w:t>\</w:t>
      </w:r>
      <w:r w:rsidR="00D0027E" w:rsidRPr="00270295">
        <w:t>ClinicianPortal_Automation_TP2186</w:t>
      </w:r>
      <w:r>
        <w:t>" contain the following:</w:t>
      </w:r>
    </w:p>
    <w:p w14:paraId="20A443F5" w14:textId="5C711E3A" w:rsidR="00D0027E" w:rsidRDefault="00D0027E" w:rsidP="00077566">
      <w:pPr>
        <w:pStyle w:val="ListParagraph"/>
        <w:numPr>
          <w:ilvl w:val="1"/>
          <w:numId w:val="4"/>
        </w:numPr>
        <w:spacing w:line="276" w:lineRule="auto"/>
      </w:pPr>
      <w:r>
        <w:t>‘Configuration’ folder</w:t>
      </w:r>
    </w:p>
    <w:p w14:paraId="6A8D60EA" w14:textId="77777777" w:rsidR="00D0027E" w:rsidRDefault="00D0027E" w:rsidP="00077566">
      <w:pPr>
        <w:pStyle w:val="ListParagraph"/>
        <w:numPr>
          <w:ilvl w:val="1"/>
          <w:numId w:val="4"/>
        </w:numPr>
        <w:spacing w:line="276" w:lineRule="auto"/>
      </w:pPr>
      <w:r w:rsidRPr="00D76870">
        <w:t>ClinicianPortalAutomation</w:t>
      </w:r>
      <w:r>
        <w:t>.exe</w:t>
      </w:r>
    </w:p>
    <w:p w14:paraId="3F43F01B" w14:textId="5E59CBEE" w:rsidR="008E6F0B" w:rsidRDefault="00D0027E" w:rsidP="007D6786">
      <w:pPr>
        <w:pStyle w:val="ListParagraph"/>
        <w:numPr>
          <w:ilvl w:val="1"/>
          <w:numId w:val="4"/>
        </w:numPr>
        <w:spacing w:line="276" w:lineRule="auto"/>
      </w:pPr>
      <w:r w:rsidRPr="00480458">
        <w:t>Nx2meConnected.Health v1.0.0</w:t>
      </w:r>
      <w:r>
        <w:t>.exe</w:t>
      </w:r>
    </w:p>
    <w:p w14:paraId="26C39493" w14:textId="3429B650" w:rsidR="00D0027E" w:rsidRDefault="00D0027E" w:rsidP="00077566">
      <w:pPr>
        <w:pStyle w:val="ListParagraph"/>
        <w:numPr>
          <w:ilvl w:val="1"/>
          <w:numId w:val="4"/>
        </w:numPr>
        <w:spacing w:line="276" w:lineRule="auto"/>
      </w:pPr>
      <w:r>
        <w:t>DllReg.bat</w:t>
      </w:r>
    </w:p>
    <w:p w14:paraId="6BD23297" w14:textId="77777777" w:rsidR="00D0027E" w:rsidRDefault="00D0027E" w:rsidP="00077566">
      <w:pPr>
        <w:pStyle w:val="ListParagraph"/>
        <w:spacing w:line="276" w:lineRule="auto"/>
        <w:ind w:left="1800"/>
      </w:pPr>
    </w:p>
    <w:p w14:paraId="67971FF5" w14:textId="4628F214" w:rsidR="00B2154A" w:rsidRDefault="00B2154A" w:rsidP="00077566">
      <w:pPr>
        <w:pStyle w:val="Body1"/>
        <w:spacing w:before="0" w:beforeAutospacing="0" w:after="0" w:afterAutospacing="0" w:line="276" w:lineRule="auto"/>
        <w:ind w:firstLine="576"/>
      </w:pPr>
      <w:r>
        <w:lastRenderedPageBreak/>
        <w:t xml:space="preserve">Ensure that contents of </w:t>
      </w:r>
      <w:r w:rsidR="0058067B">
        <w:t>the</w:t>
      </w:r>
      <w:r>
        <w:t xml:space="preserve"> folder "Configuration" contain the following:</w:t>
      </w:r>
    </w:p>
    <w:p w14:paraId="3A80E993" w14:textId="57897888" w:rsidR="004717DE" w:rsidRDefault="004717DE" w:rsidP="00077566">
      <w:pPr>
        <w:spacing w:line="276" w:lineRule="auto"/>
        <w:ind w:left="720"/>
      </w:pPr>
      <w:r>
        <w:tab/>
        <w:t xml:space="preserve">a.   </w:t>
      </w:r>
      <w:r w:rsidRPr="002A613E">
        <w:t>Driven_Data</w:t>
      </w:r>
      <w:r>
        <w:t>’ folder</w:t>
      </w:r>
    </w:p>
    <w:p w14:paraId="53DD0EC6" w14:textId="3EAD3277" w:rsidR="004717DE" w:rsidRDefault="004717DE" w:rsidP="00077566">
      <w:pPr>
        <w:spacing w:line="276" w:lineRule="auto"/>
      </w:pPr>
      <w:r>
        <w:tab/>
      </w:r>
      <w:r>
        <w:tab/>
        <w:t>b.  ‘libs’ folder</w:t>
      </w:r>
    </w:p>
    <w:p w14:paraId="115CBBE6" w14:textId="6DF51B13" w:rsidR="004717DE" w:rsidRDefault="004717DE" w:rsidP="00077566">
      <w:pPr>
        <w:spacing w:line="276" w:lineRule="auto"/>
      </w:pPr>
      <w:r>
        <w:tab/>
      </w:r>
      <w:r>
        <w:tab/>
        <w:t>c. ‘</w:t>
      </w:r>
      <w:proofErr w:type="spellStart"/>
      <w:r w:rsidRPr="00572800">
        <w:t>TestToolData</w:t>
      </w:r>
      <w:proofErr w:type="spellEnd"/>
      <w:r>
        <w:t>’ folder</w:t>
      </w:r>
    </w:p>
    <w:p w14:paraId="2DA11F0D" w14:textId="22B8C501" w:rsidR="004717DE" w:rsidRDefault="004717DE" w:rsidP="00077566">
      <w:pPr>
        <w:spacing w:line="276" w:lineRule="auto"/>
      </w:pPr>
      <w:r>
        <w:tab/>
      </w:r>
      <w:r>
        <w:tab/>
        <w:t xml:space="preserve">d.  testng.xml </w:t>
      </w:r>
    </w:p>
    <w:p w14:paraId="256A8AC3" w14:textId="77777777" w:rsidR="004B35B1" w:rsidRDefault="004B35B1" w:rsidP="00077566">
      <w:pPr>
        <w:spacing w:line="276" w:lineRule="auto"/>
      </w:pPr>
    </w:p>
    <w:p w14:paraId="70405BB3" w14:textId="31BA83A7" w:rsidR="004B35B1" w:rsidRDefault="004B35B1" w:rsidP="00077566">
      <w:pPr>
        <w:spacing w:line="276" w:lineRule="auto"/>
        <w:ind w:firstLine="720"/>
      </w:pPr>
      <w:r>
        <w:t>Ensure that the contents of this folder "\</w:t>
      </w:r>
      <w:r w:rsidRPr="002A613E">
        <w:t>Driven_Data</w:t>
      </w:r>
      <w:r>
        <w:t>" should contain the following:</w:t>
      </w:r>
    </w:p>
    <w:p w14:paraId="700AD6FD" w14:textId="05D56F54" w:rsidR="004B35B1" w:rsidRDefault="004B35B1" w:rsidP="00077566">
      <w:pPr>
        <w:spacing w:line="276" w:lineRule="auto"/>
      </w:pPr>
      <w:r>
        <w:tab/>
      </w:r>
      <w:r w:rsidR="0007634A">
        <w:tab/>
      </w:r>
      <w:r>
        <w:t>a</w:t>
      </w:r>
      <w:r w:rsidR="0007634A">
        <w:t>.</w:t>
      </w:r>
      <w:r w:rsidRPr="00DB64E1">
        <w:t xml:space="preserve"> Portal_Drive_Data_1.xlsx</w:t>
      </w:r>
    </w:p>
    <w:p w14:paraId="23501C70" w14:textId="77777777" w:rsidR="004B35B1" w:rsidRDefault="004B35B1" w:rsidP="00077566">
      <w:pPr>
        <w:spacing w:line="276" w:lineRule="auto"/>
      </w:pPr>
    </w:p>
    <w:p w14:paraId="6AE69694" w14:textId="0D530C74" w:rsidR="004B35B1" w:rsidRDefault="004B35B1" w:rsidP="00077566">
      <w:pPr>
        <w:spacing w:line="276" w:lineRule="auto"/>
      </w:pPr>
      <w:r>
        <w:t xml:space="preserve">        </w:t>
      </w:r>
      <w:r>
        <w:tab/>
        <w:t xml:space="preserve">Ensure that the contents of this folder "\libs" should contain the ‘tools’ folder. </w:t>
      </w:r>
    </w:p>
    <w:p w14:paraId="2B2B908C" w14:textId="77777777" w:rsidR="004B35B1" w:rsidRDefault="004B35B1" w:rsidP="00077566">
      <w:pPr>
        <w:spacing w:line="276" w:lineRule="auto"/>
      </w:pPr>
      <w:r>
        <w:tab/>
        <w:t>Ensure that the contents of this folder "</w:t>
      </w:r>
      <w:r w:rsidRPr="00DB64E1">
        <w:t xml:space="preserve"> </w:t>
      </w:r>
      <w:r>
        <w:t>tools " should contain the following:</w:t>
      </w:r>
    </w:p>
    <w:p w14:paraId="41550A2D" w14:textId="77777777" w:rsidR="004B35B1" w:rsidRDefault="004B35B1" w:rsidP="00077566">
      <w:pPr>
        <w:pStyle w:val="ListParagraph"/>
        <w:numPr>
          <w:ilvl w:val="0"/>
          <w:numId w:val="23"/>
        </w:numPr>
        <w:spacing w:line="276" w:lineRule="auto"/>
        <w:contextualSpacing w:val="0"/>
      </w:pPr>
      <w:r>
        <w:t>‘</w:t>
      </w:r>
      <w:r w:rsidRPr="00BC60EB">
        <w:t>AutoItX4Java.jar</w:t>
      </w:r>
      <w:r>
        <w:t xml:space="preserve">’ </w:t>
      </w:r>
    </w:p>
    <w:p w14:paraId="7674267A" w14:textId="77777777" w:rsidR="004B35B1" w:rsidRDefault="004B35B1" w:rsidP="00077566">
      <w:pPr>
        <w:pStyle w:val="ListParagraph"/>
        <w:numPr>
          <w:ilvl w:val="0"/>
          <w:numId w:val="23"/>
        </w:numPr>
        <w:spacing w:line="276" w:lineRule="auto"/>
        <w:contextualSpacing w:val="0"/>
      </w:pPr>
      <w:r>
        <w:t>‘</w:t>
      </w:r>
      <w:proofErr w:type="gramStart"/>
      <w:r w:rsidRPr="00BC60EB">
        <w:t>jacob.jar</w:t>
      </w:r>
      <w:r>
        <w:t>‘</w:t>
      </w:r>
      <w:proofErr w:type="gramEnd"/>
      <w:r>
        <w:t>.</w:t>
      </w:r>
    </w:p>
    <w:p w14:paraId="60F5171F" w14:textId="77777777" w:rsidR="004B35B1" w:rsidRDefault="004B35B1" w:rsidP="00077566">
      <w:pPr>
        <w:pStyle w:val="ListParagraph"/>
        <w:numPr>
          <w:ilvl w:val="0"/>
          <w:numId w:val="23"/>
        </w:numPr>
        <w:spacing w:line="276" w:lineRule="auto"/>
        <w:contextualSpacing w:val="0"/>
      </w:pPr>
      <w:r>
        <w:t>‘</w:t>
      </w:r>
      <w:r w:rsidRPr="00BC60EB">
        <w:t>jacob-1.19-x64.dll</w:t>
      </w:r>
      <w:r>
        <w:t xml:space="preserve">’  </w:t>
      </w:r>
    </w:p>
    <w:p w14:paraId="408EA740" w14:textId="497B9567" w:rsidR="004B35B1" w:rsidRDefault="004B35B1" w:rsidP="00077566">
      <w:pPr>
        <w:pStyle w:val="ListParagraph"/>
        <w:numPr>
          <w:ilvl w:val="0"/>
          <w:numId w:val="23"/>
        </w:numPr>
        <w:spacing w:line="276" w:lineRule="auto"/>
        <w:contextualSpacing w:val="0"/>
      </w:pPr>
      <w:r>
        <w:t>‘jacob-1.19-x86</w:t>
      </w:r>
      <w:r w:rsidRPr="00BC60EB">
        <w:t>.dll</w:t>
      </w:r>
      <w:r>
        <w:t xml:space="preserve">’ </w:t>
      </w:r>
    </w:p>
    <w:p w14:paraId="3BB325AE" w14:textId="77777777" w:rsidR="004B35B1" w:rsidRDefault="004B35B1" w:rsidP="00077566">
      <w:pPr>
        <w:spacing w:line="276" w:lineRule="auto"/>
      </w:pPr>
    </w:p>
    <w:p w14:paraId="2F21F319" w14:textId="5A978CFB" w:rsidR="004B35B1" w:rsidRDefault="004B35B1" w:rsidP="00077566">
      <w:pPr>
        <w:spacing w:line="276" w:lineRule="auto"/>
        <w:ind w:firstLine="720"/>
      </w:pPr>
      <w:r>
        <w:t>Ensure that the contents of this folder "\</w:t>
      </w:r>
      <w:proofErr w:type="spellStart"/>
      <w:r w:rsidRPr="00572800">
        <w:t>TestToolData</w:t>
      </w:r>
      <w:proofErr w:type="spellEnd"/>
      <w:r>
        <w:t>" should contain the ‘TP2186’ folder:</w:t>
      </w:r>
    </w:p>
    <w:p w14:paraId="608C0E93" w14:textId="09363BCD" w:rsidR="004B35B1" w:rsidRDefault="004B35B1" w:rsidP="00077566">
      <w:pPr>
        <w:pStyle w:val="ListParagraph"/>
        <w:numPr>
          <w:ilvl w:val="0"/>
          <w:numId w:val="27"/>
        </w:numPr>
        <w:spacing w:line="276" w:lineRule="auto"/>
      </w:pPr>
      <w:r>
        <w:t>TP2186’</w:t>
      </w:r>
    </w:p>
    <w:p w14:paraId="00A0E0A6" w14:textId="77777777" w:rsidR="004B35B1" w:rsidRDefault="004B35B1" w:rsidP="00077566">
      <w:pPr>
        <w:pStyle w:val="ListParagraph"/>
        <w:spacing w:line="276" w:lineRule="auto"/>
        <w:ind w:left="1464"/>
      </w:pPr>
    </w:p>
    <w:p w14:paraId="7C9087EF" w14:textId="77777777" w:rsidR="004B35B1" w:rsidRDefault="004B35B1" w:rsidP="00077566">
      <w:pPr>
        <w:spacing w:line="276" w:lineRule="auto"/>
        <w:ind w:firstLine="720"/>
      </w:pPr>
      <w:r>
        <w:t>Ensure that the contents of this folder "</w:t>
      </w:r>
      <w:r w:rsidRPr="00DB64E1">
        <w:t xml:space="preserve"> </w:t>
      </w:r>
      <w:r>
        <w:t>\TP2186’ " should contain the following:</w:t>
      </w:r>
    </w:p>
    <w:p w14:paraId="4FBBDA01" w14:textId="77777777" w:rsidR="004B35B1" w:rsidRDefault="004B35B1" w:rsidP="00077566">
      <w:pPr>
        <w:pStyle w:val="ListParagraph"/>
        <w:numPr>
          <w:ilvl w:val="0"/>
          <w:numId w:val="24"/>
        </w:numPr>
        <w:spacing w:line="276" w:lineRule="auto"/>
        <w:contextualSpacing w:val="0"/>
      </w:pPr>
      <w:r>
        <w:t>‘</w:t>
      </w:r>
      <w:proofErr w:type="spellStart"/>
      <w:r>
        <w:t>create_upload_files</w:t>
      </w:r>
      <w:proofErr w:type="spellEnd"/>
      <w:r>
        <w:t>’ folder</w:t>
      </w:r>
    </w:p>
    <w:p w14:paraId="74A72DB4" w14:textId="77777777" w:rsidR="004B35B1" w:rsidRDefault="004B35B1" w:rsidP="00077566">
      <w:pPr>
        <w:pStyle w:val="ListParagraph"/>
        <w:numPr>
          <w:ilvl w:val="0"/>
          <w:numId w:val="24"/>
        </w:numPr>
        <w:spacing w:line="276" w:lineRule="auto"/>
        <w:contextualSpacing w:val="0"/>
      </w:pPr>
      <w:r>
        <w:t>‘</w:t>
      </w:r>
      <w:proofErr w:type="spellStart"/>
      <w:r>
        <w:t>Test_Data</w:t>
      </w:r>
      <w:proofErr w:type="spellEnd"/>
      <w:r>
        <w:t>’ folder</w:t>
      </w:r>
    </w:p>
    <w:p w14:paraId="4C914E52" w14:textId="77777777" w:rsidR="004B35B1" w:rsidRDefault="004B35B1" w:rsidP="00077566">
      <w:pPr>
        <w:pStyle w:val="ListParagraph"/>
        <w:spacing w:line="276" w:lineRule="auto"/>
        <w:ind w:left="1080"/>
      </w:pPr>
    </w:p>
    <w:p w14:paraId="7D768A69" w14:textId="77777777" w:rsidR="004B35B1" w:rsidRDefault="004B35B1" w:rsidP="00077566">
      <w:pPr>
        <w:spacing w:line="276" w:lineRule="auto"/>
        <w:ind w:firstLine="720"/>
      </w:pPr>
      <w:r>
        <w:t>Ensure that the contents of this folder "</w:t>
      </w:r>
      <w:r w:rsidRPr="00DB64E1">
        <w:t xml:space="preserve"> </w:t>
      </w:r>
      <w:r>
        <w:t>\</w:t>
      </w:r>
      <w:proofErr w:type="spellStart"/>
      <w:r>
        <w:t>create_upload_files</w:t>
      </w:r>
      <w:proofErr w:type="spellEnd"/>
      <w:r>
        <w:t xml:space="preserve"> " should contain the following:</w:t>
      </w:r>
    </w:p>
    <w:p w14:paraId="47A8CA31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ateFlowsheet_to_generate_alert_0.xml</w:t>
      </w:r>
    </w:p>
    <w:p w14:paraId="316190F2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</w:t>
      </w:r>
      <w:r>
        <w:t>ateFlowsheet_to_generate_alert_1</w:t>
      </w:r>
      <w:r w:rsidRPr="00BC60EB">
        <w:t>.xml</w:t>
      </w:r>
    </w:p>
    <w:p w14:paraId="070250E9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</w:t>
      </w:r>
      <w:r>
        <w:t>ateFlowsheet_to_generate_alert_3</w:t>
      </w:r>
      <w:r w:rsidRPr="00BC60EB">
        <w:t>.xml</w:t>
      </w:r>
    </w:p>
    <w:p w14:paraId="7EE6A892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ateFlowsheetFromFilesTask_for_5_fs_with_attachments.xml</w:t>
      </w:r>
    </w:p>
    <w:p w14:paraId="71DDF680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ateFlowsheetFromFilesTask_for_10_fs_Unconfirmed.xml</w:t>
      </w:r>
    </w:p>
    <w:p w14:paraId="6B468A4D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ateFlowsheetFromFilesTask_for_40_fs_Confirmed.xml</w:t>
      </w:r>
    </w:p>
    <w:p w14:paraId="0C34AB48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CreateFlowsheetFromFilesTask_for_50_fs_Confirmed.xml</w:t>
      </w:r>
    </w:p>
    <w:p w14:paraId="5B9B8DA5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DashboardPatientSettingsTask1.xml</w:t>
      </w:r>
    </w:p>
    <w:p w14:paraId="7995DE63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DashboardPatientSettingsTask2</w:t>
      </w:r>
      <w:r w:rsidRPr="00BC60EB">
        <w:t>.xml</w:t>
      </w:r>
    </w:p>
    <w:p w14:paraId="058167F1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DashboardPatientSettingsTask3</w:t>
      </w:r>
      <w:r w:rsidRPr="00BC60EB">
        <w:t>.xml</w:t>
      </w:r>
    </w:p>
    <w:p w14:paraId="507D3249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DbDeleteTask.xml</w:t>
      </w:r>
    </w:p>
    <w:p w14:paraId="6DFEFB06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PdmpPatientSettingsTask1.xml</w:t>
      </w:r>
    </w:p>
    <w:p w14:paraId="69F11395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PdmpPatientSettingsTask2</w:t>
      </w:r>
      <w:r w:rsidRPr="00BC60EB">
        <w:t>.xml</w:t>
      </w:r>
    </w:p>
    <w:p w14:paraId="60892573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PdmpPatientSettingsTask3</w:t>
      </w:r>
      <w:r w:rsidRPr="00BC60EB">
        <w:t>.xml</w:t>
      </w:r>
    </w:p>
    <w:p w14:paraId="086EA351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PdmpTwoWayMessagingTask.xml</w:t>
      </w:r>
    </w:p>
    <w:p w14:paraId="177C1B8B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_Alert0.cfg</w:t>
      </w:r>
    </w:p>
    <w:p w14:paraId="0F39510E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Upload_Alert1</w:t>
      </w:r>
      <w:r w:rsidRPr="00BC60EB">
        <w:t>.cfg</w:t>
      </w:r>
    </w:p>
    <w:p w14:paraId="24E74A59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>
        <w:t>Upload_Alert3</w:t>
      </w:r>
      <w:r w:rsidRPr="00BC60EB">
        <w:t>.cfg</w:t>
      </w:r>
    </w:p>
    <w:p w14:paraId="581BFE04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_XML_10_Unconfirmed_fs_Files.cfg</w:t>
      </w:r>
    </w:p>
    <w:p w14:paraId="44ECB672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_XML_40_Confirmed_fs_Files.cfg</w:t>
      </w:r>
    </w:p>
    <w:p w14:paraId="5B366E2E" w14:textId="113A3314" w:rsidR="008E6F0B" w:rsidRDefault="004B35B1" w:rsidP="007D678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_XML_50_Confirmed_fs_Files.cfg</w:t>
      </w:r>
    </w:p>
    <w:p w14:paraId="0FFFAFEB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_XML_with_attachments.cfg</w:t>
      </w:r>
    </w:p>
    <w:p w14:paraId="5F0C8A5C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AttachmentTask.xml</w:t>
      </w:r>
    </w:p>
    <w:p w14:paraId="7F24C9E7" w14:textId="77777777" w:rsidR="004B35B1" w:rsidRDefault="004B35B1" w:rsidP="00077566">
      <w:pPr>
        <w:pStyle w:val="ListParagraph"/>
        <w:numPr>
          <w:ilvl w:val="0"/>
          <w:numId w:val="25"/>
        </w:numPr>
        <w:spacing w:line="276" w:lineRule="auto"/>
        <w:contextualSpacing w:val="0"/>
      </w:pPr>
      <w:r w:rsidRPr="00BC60EB">
        <w:t>UploadFlowsheetTask.xml</w:t>
      </w:r>
    </w:p>
    <w:p w14:paraId="4162A4FE" w14:textId="77777777" w:rsidR="004B35B1" w:rsidRDefault="004B35B1" w:rsidP="00077566">
      <w:pPr>
        <w:spacing w:line="276" w:lineRule="auto"/>
        <w:ind w:left="720"/>
      </w:pPr>
    </w:p>
    <w:p w14:paraId="00608AB4" w14:textId="77777777" w:rsidR="004B35B1" w:rsidRDefault="004B35B1" w:rsidP="00077566">
      <w:pPr>
        <w:spacing w:line="276" w:lineRule="auto"/>
        <w:ind w:firstLine="720"/>
      </w:pPr>
      <w:r>
        <w:t>Ensure that the contents of this folder "</w:t>
      </w:r>
      <w:r w:rsidRPr="00DB64E1">
        <w:t xml:space="preserve"> </w:t>
      </w:r>
      <w:r>
        <w:t>\</w:t>
      </w:r>
      <w:proofErr w:type="spellStart"/>
      <w:r>
        <w:t>Test_Data</w:t>
      </w:r>
      <w:proofErr w:type="spellEnd"/>
      <w:r>
        <w:t xml:space="preserve"> " should contain the following:</w:t>
      </w:r>
    </w:p>
    <w:p w14:paraId="12B5DA7C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Chrysanthemum.jpg</w:t>
      </w:r>
    </w:p>
    <w:p w14:paraId="658B7846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MyAttachments.txt</w:t>
      </w:r>
    </w:p>
    <w:p w14:paraId="32920A9A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PostTxAssessmentSection_alert0.txt</w:t>
      </w:r>
    </w:p>
    <w:p w14:paraId="27AD7496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PostTxAssessmentSection_alert1</w:t>
      </w:r>
      <w:r w:rsidRPr="006B5490">
        <w:t>.txt</w:t>
      </w:r>
    </w:p>
    <w:p w14:paraId="445E72A3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PostTxAssessmentSection_alert3</w:t>
      </w:r>
      <w:r w:rsidRPr="006B5490">
        <w:t>.txt</w:t>
      </w:r>
    </w:p>
    <w:p w14:paraId="7660B060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PreTxAssessmentSection_alert0.txt</w:t>
      </w:r>
    </w:p>
    <w:p w14:paraId="765B58EB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PreTxAssessmentSectio</w:t>
      </w:r>
      <w:r>
        <w:t>n_alert1</w:t>
      </w:r>
      <w:r w:rsidRPr="006B5490">
        <w:t>.txt</w:t>
      </w:r>
    </w:p>
    <w:p w14:paraId="296F2DED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PreTxAssessmentSection_alert3</w:t>
      </w:r>
      <w:r w:rsidRPr="006B5490">
        <w:t>.txt</w:t>
      </w:r>
    </w:p>
    <w:p w14:paraId="2941AEFF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PreTxCommentsFile.txt</w:t>
      </w:r>
    </w:p>
    <w:p w14:paraId="57E33491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RxSettingsSection.txt</w:t>
      </w:r>
    </w:p>
    <w:p w14:paraId="426486E7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RxSettingsSection_alert0.txt</w:t>
      </w:r>
    </w:p>
    <w:p w14:paraId="259818CC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RxSettingsSection_alert1</w:t>
      </w:r>
      <w:r w:rsidRPr="006B5490">
        <w:t>.txt</w:t>
      </w:r>
    </w:p>
    <w:p w14:paraId="56FC0B85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RxSettingsSection_alert3</w:t>
      </w:r>
      <w:r w:rsidRPr="006B5490">
        <w:t>.txt</w:t>
      </w:r>
    </w:p>
    <w:p w14:paraId="1E52DD1D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TxDataSection.txt</w:t>
      </w:r>
    </w:p>
    <w:p w14:paraId="6BF9554F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 w:rsidRPr="006B5490">
        <w:t>TxDataSection_alert0.txt</w:t>
      </w:r>
    </w:p>
    <w:p w14:paraId="574AA53E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TxDataSection_alert1</w:t>
      </w:r>
      <w:r w:rsidRPr="006B5490">
        <w:t>.txt</w:t>
      </w:r>
    </w:p>
    <w:p w14:paraId="65B22AF1" w14:textId="77777777" w:rsidR="004B35B1" w:rsidRDefault="004B35B1" w:rsidP="00077566">
      <w:pPr>
        <w:pStyle w:val="ListParagraph"/>
        <w:numPr>
          <w:ilvl w:val="0"/>
          <w:numId w:val="26"/>
        </w:numPr>
        <w:spacing w:line="276" w:lineRule="auto"/>
        <w:contextualSpacing w:val="0"/>
      </w:pPr>
      <w:r>
        <w:t>TxDataSection_alert3</w:t>
      </w:r>
      <w:r w:rsidRPr="006B5490">
        <w:t>.txt</w:t>
      </w:r>
    </w:p>
    <w:p w14:paraId="672C2585" w14:textId="642762C5" w:rsidR="0018144D" w:rsidRDefault="0018144D" w:rsidP="00077566">
      <w:pPr>
        <w:pStyle w:val="Body1"/>
        <w:spacing w:before="0" w:beforeAutospacing="0" w:after="0" w:afterAutospacing="0" w:line="276" w:lineRule="auto"/>
        <w:ind w:left="864"/>
      </w:pPr>
    </w:p>
    <w:p w14:paraId="1ABE7C64" w14:textId="263AB6B5" w:rsidR="00FB3E8D" w:rsidRDefault="001A725A" w:rsidP="00077566">
      <w:pPr>
        <w:pStyle w:val="Body1"/>
        <w:spacing w:line="276" w:lineRule="auto"/>
        <w:ind w:firstLine="288"/>
        <w:jc w:val="both"/>
      </w:pPr>
      <w:r>
        <w:t xml:space="preserve">The </w:t>
      </w:r>
      <w:r w:rsidR="00881B1B">
        <w:t xml:space="preserve">Nx2me Clinician </w:t>
      </w:r>
      <w:r w:rsidR="00A35CB5">
        <w:t xml:space="preserve">Portal </w:t>
      </w:r>
      <w:r w:rsidR="00A35CB5" w:rsidRPr="00B2154A">
        <w:t>–</w:t>
      </w:r>
      <w:r w:rsidR="00B2154A" w:rsidRPr="00B2154A">
        <w:t xml:space="preserve"> Test Automation of </w:t>
      </w:r>
      <w:r w:rsidR="00881B1B">
        <w:t>TP2186</w:t>
      </w:r>
      <w:r w:rsidR="00B2154A">
        <w:t xml:space="preserve"> </w:t>
      </w:r>
      <w:r w:rsidR="00FB3E8D">
        <w:t xml:space="preserve">performs automation in </w:t>
      </w:r>
      <w:r w:rsidR="00881B1B">
        <w:t>three</w:t>
      </w:r>
      <w:r w:rsidR="00FB3E8D">
        <w:t xml:space="preserve"> stages.</w:t>
      </w:r>
    </w:p>
    <w:p w14:paraId="2FB89466" w14:textId="77777777" w:rsidR="00881B1B" w:rsidRDefault="00881B1B" w:rsidP="00077566">
      <w:pPr>
        <w:pStyle w:val="Body1"/>
        <w:numPr>
          <w:ilvl w:val="1"/>
          <w:numId w:val="5"/>
        </w:numPr>
        <w:spacing w:line="276" w:lineRule="auto"/>
      </w:pPr>
      <w:r>
        <w:t>User interface verification</w:t>
      </w:r>
    </w:p>
    <w:p w14:paraId="3DA86272" w14:textId="360431A5" w:rsidR="00881B1B" w:rsidRDefault="00881B1B" w:rsidP="00077566">
      <w:pPr>
        <w:pStyle w:val="Body1"/>
        <w:numPr>
          <w:ilvl w:val="1"/>
          <w:numId w:val="5"/>
        </w:numPr>
        <w:spacing w:line="276" w:lineRule="auto"/>
      </w:pPr>
      <w:r>
        <w:t xml:space="preserve">Functionality verification </w:t>
      </w:r>
    </w:p>
    <w:p w14:paraId="43379B7B" w14:textId="450EAEFD" w:rsidR="00881B1B" w:rsidRDefault="00881B1B" w:rsidP="00077566">
      <w:pPr>
        <w:pStyle w:val="Body1"/>
        <w:numPr>
          <w:ilvl w:val="1"/>
          <w:numId w:val="5"/>
        </w:numPr>
        <w:spacing w:line="276" w:lineRule="auto"/>
      </w:pPr>
      <w:r>
        <w:t>Flowsheet Statistics verification</w:t>
      </w:r>
    </w:p>
    <w:p w14:paraId="271A33F7" w14:textId="446B9049" w:rsidR="004F0D86" w:rsidRDefault="00881B1B" w:rsidP="00077566">
      <w:pPr>
        <w:pStyle w:val="Heading1"/>
        <w:spacing w:line="276" w:lineRule="auto"/>
      </w:pPr>
      <w:bookmarkStart w:id="5" w:name="_Toc63936754"/>
      <w:bookmarkStart w:id="6" w:name="_Toc31509980"/>
      <w:bookmarkStart w:id="7" w:name="_Toc31509975"/>
      <w:r>
        <w:t>Nx2me Clinician Portal</w:t>
      </w:r>
      <w:r w:rsidR="004F0D86">
        <w:t xml:space="preserve"> UI</w:t>
      </w:r>
      <w:bookmarkEnd w:id="5"/>
    </w:p>
    <w:p w14:paraId="5DD73F5D" w14:textId="3CA91C1E" w:rsidR="001D79A1" w:rsidRDefault="001D79A1" w:rsidP="00077566">
      <w:pPr>
        <w:pStyle w:val="Body1"/>
        <w:spacing w:line="276" w:lineRule="auto"/>
        <w:ind w:left="576"/>
        <w:jc w:val="both"/>
      </w:pPr>
      <w:r>
        <w:t>The purpose of this section is to describe the functionality of the user interface application that is developed for launching the selenium test scripts</w:t>
      </w:r>
      <w:r w:rsidR="00B04C23">
        <w:t>.</w:t>
      </w:r>
    </w:p>
    <w:p w14:paraId="3EA885A3" w14:textId="355A20A2" w:rsidR="00B04C23" w:rsidRDefault="009970A2" w:rsidP="00077566">
      <w:pPr>
        <w:pStyle w:val="Body1"/>
        <w:spacing w:line="276" w:lineRule="auto"/>
        <w:ind w:left="576"/>
        <w:jc w:val="both"/>
      </w:pPr>
      <w:r>
        <w:t>A</w:t>
      </w:r>
      <w:r w:rsidR="00B04C23">
        <w:t xml:space="preserve"> windows form is developed with the following user controls:</w:t>
      </w:r>
    </w:p>
    <w:p w14:paraId="5DA2BC32" w14:textId="1BE28FBD" w:rsidR="008E6F0B" w:rsidRDefault="008E6F0B" w:rsidP="00077566">
      <w:pPr>
        <w:pStyle w:val="Body1"/>
        <w:spacing w:line="276" w:lineRule="auto"/>
        <w:ind w:left="576"/>
        <w:jc w:val="both"/>
      </w:pPr>
    </w:p>
    <w:p w14:paraId="5DB1019A" w14:textId="7C2B511A" w:rsidR="008E6F0B" w:rsidRDefault="008E6F0B" w:rsidP="00077566">
      <w:pPr>
        <w:pStyle w:val="Body1"/>
        <w:spacing w:line="276" w:lineRule="auto"/>
        <w:ind w:left="576"/>
        <w:jc w:val="both"/>
      </w:pPr>
    </w:p>
    <w:p w14:paraId="24D3452A" w14:textId="4AB11FF5" w:rsidR="008E6F0B" w:rsidRDefault="008E6F0B" w:rsidP="00077566">
      <w:pPr>
        <w:pStyle w:val="Body1"/>
        <w:spacing w:line="276" w:lineRule="auto"/>
        <w:ind w:left="576"/>
        <w:jc w:val="both"/>
      </w:pPr>
    </w:p>
    <w:p w14:paraId="0823C4A3" w14:textId="082C74C4" w:rsidR="008E6F0B" w:rsidRDefault="008E6F0B" w:rsidP="00077566">
      <w:pPr>
        <w:pStyle w:val="Body1"/>
        <w:spacing w:line="276" w:lineRule="auto"/>
        <w:ind w:left="576"/>
        <w:jc w:val="both"/>
      </w:pPr>
    </w:p>
    <w:p w14:paraId="2C882CCA" w14:textId="5C804101" w:rsidR="008E6F0B" w:rsidRDefault="008E6F0B" w:rsidP="00077566">
      <w:pPr>
        <w:pStyle w:val="Body1"/>
        <w:spacing w:line="276" w:lineRule="auto"/>
        <w:ind w:left="576"/>
        <w:jc w:val="both"/>
      </w:pPr>
    </w:p>
    <w:p w14:paraId="3F4AA405" w14:textId="77777777" w:rsidR="008E6F0B" w:rsidRDefault="008E6F0B" w:rsidP="00077566">
      <w:pPr>
        <w:pStyle w:val="Body1"/>
        <w:spacing w:line="276" w:lineRule="auto"/>
        <w:ind w:left="576"/>
        <w:jc w:val="both"/>
      </w:pPr>
    </w:p>
    <w:p w14:paraId="519FFE02" w14:textId="40F6263B" w:rsidR="00B04C23" w:rsidRDefault="003D76F8" w:rsidP="00077566">
      <w:pPr>
        <w:pStyle w:val="Body1"/>
        <w:spacing w:line="276" w:lineRule="auto"/>
        <w:ind w:left="576"/>
        <w:jc w:val="both"/>
      </w:pPr>
      <w:r w:rsidRPr="003D76F8">
        <w:rPr>
          <w:noProof/>
        </w:rPr>
        <w:lastRenderedPageBreak/>
        <w:drawing>
          <wp:inline distT="0" distB="0" distL="0" distR="0" wp14:anchorId="481B8696" wp14:editId="6990BC58">
            <wp:extent cx="6065520" cy="401510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65520" cy="401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EA6F8" w14:textId="41562CA9" w:rsidR="00BC1875" w:rsidRDefault="00BB23A9" w:rsidP="00077566">
      <w:pPr>
        <w:pStyle w:val="Body1"/>
        <w:spacing w:line="276" w:lineRule="auto"/>
        <w:ind w:left="576"/>
        <w:jc w:val="both"/>
      </w:pPr>
      <w:r w:rsidRPr="00BB23A9">
        <w:t xml:space="preserve">Using the above UI, the user can enter the </w:t>
      </w:r>
      <w:r w:rsidR="008779BD">
        <w:t>input data</w:t>
      </w:r>
      <w:r w:rsidRPr="00BB23A9">
        <w:t xml:space="preserve"> and click ‘Execute’ button to start the automated testing of </w:t>
      </w:r>
      <w:r w:rsidR="008779BD">
        <w:t>Nx2me Clinician Portal</w:t>
      </w:r>
      <w:r w:rsidRPr="00BB23A9">
        <w:t xml:space="preserve">. </w:t>
      </w:r>
    </w:p>
    <w:p w14:paraId="775138E0" w14:textId="36DEFDEB" w:rsidR="0085335E" w:rsidRDefault="0085335E" w:rsidP="00077566">
      <w:pPr>
        <w:pStyle w:val="Body1"/>
        <w:spacing w:line="276" w:lineRule="auto"/>
        <w:ind w:left="576"/>
        <w:jc w:val="both"/>
      </w:pPr>
      <w:r>
        <w:t xml:space="preserve">The excel sheet </w:t>
      </w:r>
      <w:r w:rsidR="008779BD">
        <w:t xml:space="preserve">of </w:t>
      </w:r>
      <w:r w:rsidRPr="00BB23A9">
        <w:t>‘</w:t>
      </w:r>
      <w:r w:rsidR="008779BD" w:rsidRPr="008779BD">
        <w:t>Portal_Drive_Data_1.xlsx</w:t>
      </w:r>
      <w:r w:rsidRPr="00BB23A9">
        <w:t>’</w:t>
      </w:r>
      <w:r>
        <w:t xml:space="preserve"> contains the following tabs:</w:t>
      </w:r>
    </w:p>
    <w:p w14:paraId="2FF7A980" w14:textId="65EDF05A" w:rsidR="0085335E" w:rsidRDefault="008779BD" w:rsidP="00077566">
      <w:pPr>
        <w:pStyle w:val="Body1"/>
        <w:numPr>
          <w:ilvl w:val="1"/>
          <w:numId w:val="5"/>
        </w:numPr>
        <w:spacing w:line="276" w:lineRule="auto"/>
        <w:jc w:val="both"/>
      </w:pPr>
      <w:proofErr w:type="spellStart"/>
      <w:r w:rsidRPr="008779BD">
        <w:t>UI_Functional_Verification_Data</w:t>
      </w:r>
      <w:proofErr w:type="spellEnd"/>
    </w:p>
    <w:p w14:paraId="4C054E03" w14:textId="0245A3FB" w:rsidR="0085335E" w:rsidRDefault="008779BD" w:rsidP="00077566">
      <w:pPr>
        <w:pStyle w:val="Body1"/>
        <w:numPr>
          <w:ilvl w:val="1"/>
          <w:numId w:val="5"/>
        </w:numPr>
        <w:spacing w:line="276" w:lineRule="auto"/>
        <w:jc w:val="both"/>
      </w:pPr>
      <w:proofErr w:type="spellStart"/>
      <w:r w:rsidRPr="008779BD">
        <w:t>Patient_TX_Settings</w:t>
      </w:r>
      <w:proofErr w:type="spellEnd"/>
      <w:r w:rsidRPr="008779BD">
        <w:t>_</w:t>
      </w:r>
    </w:p>
    <w:p w14:paraId="57660384" w14:textId="77777777" w:rsidR="008779BD" w:rsidRDefault="008779BD" w:rsidP="00077566">
      <w:pPr>
        <w:pStyle w:val="Body1"/>
        <w:numPr>
          <w:ilvl w:val="1"/>
          <w:numId w:val="5"/>
        </w:numPr>
        <w:spacing w:line="276" w:lineRule="auto"/>
        <w:jc w:val="both"/>
      </w:pPr>
      <w:proofErr w:type="spellStart"/>
      <w:r w:rsidRPr="008779BD">
        <w:t>Patient_Alerts_Criteria</w:t>
      </w:r>
      <w:proofErr w:type="spellEnd"/>
    </w:p>
    <w:p w14:paraId="678E93C0" w14:textId="1341E5DD" w:rsidR="00740A5B" w:rsidRDefault="00BC1875" w:rsidP="00077566">
      <w:pPr>
        <w:pStyle w:val="Body1"/>
        <w:spacing w:line="276" w:lineRule="auto"/>
        <w:ind w:left="720"/>
        <w:jc w:val="both"/>
      </w:pPr>
      <w:r>
        <w:t xml:space="preserve">The </w:t>
      </w:r>
      <w:proofErr w:type="gramStart"/>
      <w:r>
        <w:t>‘</w:t>
      </w:r>
      <w:r w:rsidR="008F0B52">
        <w:t xml:space="preserve"> </w:t>
      </w:r>
      <w:proofErr w:type="spellStart"/>
      <w:r w:rsidR="008F0B52">
        <w:t>UI</w:t>
      </w:r>
      <w:proofErr w:type="gramEnd"/>
      <w:r w:rsidR="008F0B52">
        <w:t>_Functional_Verification_Data</w:t>
      </w:r>
      <w:proofErr w:type="spellEnd"/>
      <w:r>
        <w:t xml:space="preserve">’ </w:t>
      </w:r>
      <w:r w:rsidR="008F0B52">
        <w:t>tab contains all the</w:t>
      </w:r>
      <w:r>
        <w:t xml:space="preserve"> inputs that are used for performing </w:t>
      </w:r>
      <w:r w:rsidR="008F0B52">
        <w:t xml:space="preserve">User interface and </w:t>
      </w:r>
      <w:r>
        <w:t>functionality verification of the ‘</w:t>
      </w:r>
      <w:r w:rsidR="00A61580">
        <w:t>Nx2me Clinician Portal’ web application</w:t>
      </w:r>
      <w:r>
        <w:t>. Similarly, the ‘</w:t>
      </w:r>
      <w:proofErr w:type="spellStart"/>
      <w:r w:rsidR="00A61580" w:rsidRPr="008779BD">
        <w:t>Patient_TX_Settings</w:t>
      </w:r>
      <w:proofErr w:type="spellEnd"/>
      <w:r w:rsidR="00A61580">
        <w:t xml:space="preserve">’ and </w:t>
      </w:r>
      <w:proofErr w:type="spellStart"/>
      <w:r w:rsidR="00A61580">
        <w:t>Patient_Alert_Criteria</w:t>
      </w:r>
      <w:proofErr w:type="spellEnd"/>
      <w:r w:rsidR="00A61580">
        <w:t xml:space="preserve">’ </w:t>
      </w:r>
      <w:r>
        <w:t>tab</w:t>
      </w:r>
      <w:r w:rsidR="00A61580">
        <w:t>s</w:t>
      </w:r>
      <w:r>
        <w:t xml:space="preserve"> contains </w:t>
      </w:r>
      <w:r w:rsidR="00A61580">
        <w:t>the three sets of input data</w:t>
      </w:r>
      <w:r>
        <w:t xml:space="preserve"> that are used for performing </w:t>
      </w:r>
      <w:r w:rsidR="00A61580">
        <w:t>Patient Treatment Settings and Alerts change settings</w:t>
      </w:r>
      <w:r>
        <w:t xml:space="preserve">. </w:t>
      </w:r>
    </w:p>
    <w:p w14:paraId="0E7B2D32" w14:textId="3FA056D7" w:rsidR="00740A5B" w:rsidRDefault="00740A5B" w:rsidP="00077566">
      <w:pPr>
        <w:pStyle w:val="Body1"/>
        <w:spacing w:line="276" w:lineRule="auto"/>
        <w:ind w:left="720"/>
        <w:jc w:val="both"/>
      </w:pPr>
      <w:r>
        <w:t xml:space="preserve">The Selenium </w:t>
      </w:r>
      <w:r w:rsidR="006F64A0">
        <w:t xml:space="preserve">test </w:t>
      </w:r>
      <w:r>
        <w:t xml:space="preserve">scripts </w:t>
      </w:r>
      <w:r w:rsidR="007468A9">
        <w:t>retrieves the values from the</w:t>
      </w:r>
      <w:r w:rsidR="006F64A0">
        <w:t xml:space="preserve"> above excel sheet</w:t>
      </w:r>
      <w:r w:rsidR="007468A9">
        <w:t xml:space="preserve"> </w:t>
      </w:r>
      <w:r w:rsidR="00295CF4">
        <w:t>while performing the</w:t>
      </w:r>
      <w:r w:rsidR="007468A9">
        <w:t xml:space="preserve"> </w:t>
      </w:r>
      <w:r w:rsidR="00174E40">
        <w:t xml:space="preserve">user interface and </w:t>
      </w:r>
      <w:r w:rsidR="007468A9">
        <w:t>functionality ver</w:t>
      </w:r>
      <w:r w:rsidR="00174E40">
        <w:t>ification of all the web pages.</w:t>
      </w:r>
    </w:p>
    <w:p w14:paraId="05304FB9" w14:textId="50CD2A4B" w:rsidR="00A61847" w:rsidRDefault="00A61847" w:rsidP="00077566">
      <w:pPr>
        <w:pStyle w:val="Body1"/>
        <w:spacing w:line="276" w:lineRule="auto"/>
        <w:ind w:left="720"/>
        <w:jc w:val="both"/>
      </w:pPr>
    </w:p>
    <w:p w14:paraId="69DC6778" w14:textId="25355A84" w:rsidR="008E6F0B" w:rsidRDefault="008E6F0B" w:rsidP="00077566">
      <w:pPr>
        <w:pStyle w:val="Body1"/>
        <w:spacing w:line="276" w:lineRule="auto"/>
        <w:ind w:left="720"/>
        <w:jc w:val="both"/>
      </w:pPr>
    </w:p>
    <w:p w14:paraId="0ADE4265" w14:textId="77777777" w:rsidR="008E6F0B" w:rsidRDefault="008E6F0B" w:rsidP="00077566">
      <w:pPr>
        <w:pStyle w:val="Body1"/>
        <w:spacing w:line="276" w:lineRule="auto"/>
        <w:ind w:left="720"/>
        <w:jc w:val="both"/>
      </w:pPr>
    </w:p>
    <w:p w14:paraId="3E0DF22D" w14:textId="6A00B6E7" w:rsidR="00664F98" w:rsidRDefault="00F66A32" w:rsidP="00077566">
      <w:pPr>
        <w:pStyle w:val="Heading1"/>
        <w:spacing w:line="276" w:lineRule="auto"/>
      </w:pPr>
      <w:bookmarkStart w:id="8" w:name="_Toc63936755"/>
      <w:r>
        <w:lastRenderedPageBreak/>
        <w:t>User Interface Verification Test Case</w:t>
      </w:r>
      <w:bookmarkEnd w:id="8"/>
    </w:p>
    <w:p w14:paraId="381079A5" w14:textId="68D1FDF8" w:rsidR="0009799E" w:rsidRDefault="0009799E" w:rsidP="00077566">
      <w:pPr>
        <w:pStyle w:val="BodyText"/>
        <w:spacing w:line="276" w:lineRule="auto"/>
        <w:ind w:left="432"/>
        <w:jc w:val="both"/>
        <w:rPr>
          <w:rFonts w:cs="Arial"/>
        </w:rPr>
      </w:pPr>
      <w:r>
        <w:rPr>
          <w:rFonts w:cs="Arial"/>
        </w:rPr>
        <w:t xml:space="preserve">The following </w:t>
      </w:r>
      <w:r w:rsidRPr="002E1B75">
        <w:rPr>
          <w:rFonts w:cs="Arial"/>
        </w:rPr>
        <w:t xml:space="preserve">is the </w:t>
      </w:r>
      <w:r>
        <w:rPr>
          <w:rFonts w:cs="Arial"/>
        </w:rPr>
        <w:t xml:space="preserve">summary </w:t>
      </w:r>
      <w:r w:rsidRPr="002E1B75">
        <w:rPr>
          <w:rFonts w:cs="Arial"/>
        </w:rPr>
        <w:t xml:space="preserve">list </w:t>
      </w:r>
      <w:r w:rsidR="00794B8A">
        <w:rPr>
          <w:rFonts w:cs="Arial"/>
        </w:rPr>
        <w:t xml:space="preserve">and the details </w:t>
      </w:r>
      <w:r w:rsidRPr="002E1B75">
        <w:rPr>
          <w:rFonts w:cs="Arial"/>
        </w:rPr>
        <w:t xml:space="preserve">of </w:t>
      </w:r>
      <w:r w:rsidR="00807BDC">
        <w:rPr>
          <w:rFonts w:cs="Arial"/>
        </w:rPr>
        <w:t xml:space="preserve">the </w:t>
      </w:r>
      <w:r w:rsidR="00FB3E8D">
        <w:rPr>
          <w:rFonts w:cs="Arial"/>
        </w:rPr>
        <w:t xml:space="preserve">test cases </w:t>
      </w:r>
      <w:r w:rsidR="00794B8A">
        <w:rPr>
          <w:rFonts w:cs="Arial"/>
        </w:rPr>
        <w:t>present</w:t>
      </w:r>
      <w:r w:rsidR="00FB3E8D">
        <w:rPr>
          <w:rFonts w:cs="Arial"/>
        </w:rPr>
        <w:t xml:space="preserve"> in </w:t>
      </w:r>
      <w:r w:rsidR="00AD4698">
        <w:rPr>
          <w:rFonts w:cs="Arial"/>
        </w:rPr>
        <w:t>Nx2me Clinician Portal Automation</w:t>
      </w:r>
      <w:r w:rsidR="00807BDC">
        <w:rPr>
          <w:rFonts w:cs="Arial"/>
        </w:rPr>
        <w:t xml:space="preserve"> – Running Status report</w:t>
      </w:r>
      <w:r w:rsidR="00794B8A">
        <w:rPr>
          <w:rFonts w:cs="Arial"/>
        </w:rPr>
        <w:t>:</w:t>
      </w:r>
      <w:r w:rsidR="00A75731">
        <w:rPr>
          <w:rFonts w:cs="Arial"/>
        </w:rPr>
        <w:t xml:space="preserve"> </w:t>
      </w:r>
    </w:p>
    <w:p w14:paraId="18447DCB" w14:textId="7BC24D8C" w:rsidR="00807BDC" w:rsidRDefault="00DE0934" w:rsidP="00077566">
      <w:pPr>
        <w:pStyle w:val="BodyText"/>
        <w:spacing w:line="276" w:lineRule="auto"/>
        <w:ind w:firstLine="432"/>
        <w:jc w:val="both"/>
        <w:rPr>
          <w:rFonts w:cs="Arial"/>
        </w:rPr>
      </w:pPr>
      <w:r w:rsidRPr="00DE0934">
        <w:rPr>
          <w:rFonts w:cs="Arial"/>
          <w:noProof/>
        </w:rPr>
        <w:drawing>
          <wp:inline distT="0" distB="0" distL="0" distR="0" wp14:anchorId="57B640F8" wp14:editId="5BDAC74E">
            <wp:extent cx="6858000" cy="286004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5E693" w14:textId="77777777" w:rsidR="00DE0934" w:rsidRDefault="00DE0934" w:rsidP="00077566">
      <w:pPr>
        <w:pStyle w:val="BodyText"/>
        <w:spacing w:line="276" w:lineRule="auto"/>
        <w:ind w:firstLine="432"/>
        <w:jc w:val="both"/>
        <w:rPr>
          <w:rFonts w:cs="Arial"/>
        </w:rPr>
      </w:pPr>
    </w:p>
    <w:p w14:paraId="54118705" w14:textId="6DD930A6" w:rsidR="006D7657" w:rsidRDefault="00807BDC" w:rsidP="00077566">
      <w:pPr>
        <w:pStyle w:val="BodyText"/>
        <w:spacing w:line="276" w:lineRule="auto"/>
        <w:ind w:left="432"/>
        <w:jc w:val="both"/>
        <w:rPr>
          <w:rFonts w:cs="Arial"/>
        </w:rPr>
      </w:pPr>
      <w:r>
        <w:rPr>
          <w:rFonts w:cs="Arial"/>
        </w:rPr>
        <w:t xml:space="preserve">And the </w:t>
      </w:r>
      <w:r w:rsidR="00DE0934">
        <w:rPr>
          <w:rFonts w:cs="Arial"/>
        </w:rPr>
        <w:t xml:space="preserve">above 7 </w:t>
      </w:r>
      <w:r>
        <w:rPr>
          <w:rFonts w:cs="Arial"/>
        </w:rPr>
        <w:t xml:space="preserve">test cases are the </w:t>
      </w:r>
      <w:r w:rsidR="00DE0934">
        <w:rPr>
          <w:rFonts w:cs="Arial"/>
        </w:rPr>
        <w:t>user interface</w:t>
      </w:r>
      <w:r>
        <w:rPr>
          <w:rFonts w:cs="Arial"/>
        </w:rPr>
        <w:t xml:space="preserve"> test cases </w:t>
      </w:r>
      <w:r w:rsidR="00DE0934">
        <w:rPr>
          <w:rFonts w:cs="Arial"/>
        </w:rPr>
        <w:t>for all the</w:t>
      </w:r>
      <w:r>
        <w:rPr>
          <w:rFonts w:cs="Arial"/>
        </w:rPr>
        <w:t xml:space="preserve"> web pages in the </w:t>
      </w:r>
      <w:r w:rsidR="00DE0934">
        <w:rPr>
          <w:rFonts w:cs="Arial"/>
        </w:rPr>
        <w:t>Nx2me Clinician Portal</w:t>
      </w:r>
      <w:r>
        <w:rPr>
          <w:rFonts w:cs="Arial"/>
        </w:rPr>
        <w:t xml:space="preserve">. The user needs to click the Hyper link </w:t>
      </w:r>
      <w:r w:rsidR="00FD175D">
        <w:rPr>
          <w:rFonts w:cs="Arial"/>
        </w:rPr>
        <w:t xml:space="preserve">of any test case </w:t>
      </w:r>
      <w:r>
        <w:rPr>
          <w:rFonts w:cs="Arial"/>
        </w:rPr>
        <w:t xml:space="preserve">displayed as ‘Pass’ in the above ‘running status report’ to access the </w:t>
      </w:r>
      <w:r w:rsidR="00FD175D">
        <w:rPr>
          <w:rFonts w:cs="Arial"/>
        </w:rPr>
        <w:t>following</w:t>
      </w:r>
      <w:r>
        <w:rPr>
          <w:rFonts w:cs="Arial"/>
        </w:rPr>
        <w:t xml:space="preserve"> details:</w:t>
      </w:r>
    </w:p>
    <w:p w14:paraId="402C4CD6" w14:textId="6419DEBB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4F82A637" w14:textId="77B3CAB9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47751A96" w14:textId="3C89ADD1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08DE03A5" w14:textId="252BA301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161921C7" w14:textId="35609FE4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56E2C69E" w14:textId="04A50311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49734724" w14:textId="71C29F6E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526B3725" w14:textId="24F096BE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3CD3C39A" w14:textId="20937785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545CE1A9" w14:textId="38546510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18B5EF28" w14:textId="6FC573B5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04F4E7A2" w14:textId="03C55A07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451B6EA6" w14:textId="3C14C4D6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03D00E6D" w14:textId="77777777" w:rsidR="008E6F0B" w:rsidRDefault="008E6F0B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3C916E8A" w14:textId="0D2907CC" w:rsidR="006D7657" w:rsidRDefault="009E4656" w:rsidP="00077566">
      <w:pPr>
        <w:pStyle w:val="BodyText"/>
        <w:spacing w:line="276" w:lineRule="auto"/>
        <w:ind w:left="432"/>
        <w:jc w:val="both"/>
        <w:rPr>
          <w:rFonts w:cs="Arial"/>
          <w:noProof/>
        </w:rPr>
      </w:pPr>
      <w:r w:rsidRPr="009E4656">
        <w:rPr>
          <w:rFonts w:cs="Arial"/>
          <w:noProof/>
        </w:rPr>
        <w:lastRenderedPageBreak/>
        <w:drawing>
          <wp:inline distT="0" distB="0" distL="0" distR="0" wp14:anchorId="55A6CDCE" wp14:editId="7B3242FB">
            <wp:extent cx="6858000" cy="335661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4656">
        <w:rPr>
          <w:rFonts w:cs="Arial"/>
          <w:noProof/>
        </w:rPr>
        <w:t xml:space="preserve"> </w:t>
      </w:r>
    </w:p>
    <w:p w14:paraId="7A1CC485" w14:textId="77777777" w:rsidR="009E4656" w:rsidRPr="00BB20DB" w:rsidRDefault="009E4656" w:rsidP="00077566">
      <w:pPr>
        <w:pStyle w:val="BodyText"/>
        <w:spacing w:line="276" w:lineRule="auto"/>
        <w:ind w:left="432"/>
        <w:jc w:val="both"/>
        <w:rPr>
          <w:rFonts w:cs="Arial"/>
        </w:rPr>
      </w:pPr>
    </w:p>
    <w:p w14:paraId="5973E8F5" w14:textId="073AA92B" w:rsidR="00FB3E8D" w:rsidRPr="00BB20DB" w:rsidRDefault="00FB3E8D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 xml:space="preserve">The information text that are highlighted in blue color contains the details of </w:t>
      </w:r>
      <w:r w:rsidR="009E4656">
        <w:rPr>
          <w:rFonts w:cs="Arial"/>
        </w:rPr>
        <w:t>every test step from TP</w:t>
      </w:r>
      <w:r w:rsidRPr="00BB20DB">
        <w:rPr>
          <w:rFonts w:cs="Arial"/>
        </w:rPr>
        <w:t>, that is going to be executed.</w:t>
      </w:r>
    </w:p>
    <w:p w14:paraId="4EBCD924" w14:textId="4D131EA4" w:rsidR="00FB3E8D" w:rsidRPr="00BB20DB" w:rsidRDefault="00FB3E8D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 xml:space="preserve">The information text that are highlighted in green color contains the details </w:t>
      </w:r>
      <w:r w:rsidR="009E4656">
        <w:rPr>
          <w:rFonts w:cs="Arial"/>
        </w:rPr>
        <w:t>that every test step from TP</w:t>
      </w:r>
      <w:r w:rsidRPr="00BB20DB">
        <w:rPr>
          <w:rFonts w:cs="Arial"/>
        </w:rPr>
        <w:t xml:space="preserve">, </w:t>
      </w:r>
      <w:r w:rsidR="00D020DD" w:rsidRPr="00BB20DB">
        <w:rPr>
          <w:rFonts w:cs="Arial"/>
        </w:rPr>
        <w:t>has</w:t>
      </w:r>
      <w:r w:rsidRPr="00BB20DB">
        <w:rPr>
          <w:rFonts w:cs="Arial"/>
        </w:rPr>
        <w:t xml:space="preserve"> successfully </w:t>
      </w:r>
      <w:r w:rsidR="00D020DD" w:rsidRPr="00BB20DB">
        <w:rPr>
          <w:rFonts w:cs="Arial"/>
        </w:rPr>
        <w:t>completed its execution</w:t>
      </w:r>
      <w:r w:rsidRPr="00BB20DB">
        <w:rPr>
          <w:rFonts w:cs="Arial"/>
        </w:rPr>
        <w:t>.</w:t>
      </w:r>
    </w:p>
    <w:p w14:paraId="5C9F4063" w14:textId="62916B0D" w:rsidR="00206D82" w:rsidRPr="00BB20DB" w:rsidRDefault="00206D82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 xml:space="preserve">The information text that are highlighted in purple color contains the details </w:t>
      </w:r>
      <w:r w:rsidR="000F3F49" w:rsidRPr="00BB20DB">
        <w:rPr>
          <w:rFonts w:cs="Arial"/>
        </w:rPr>
        <w:t>that</w:t>
      </w:r>
      <w:r w:rsidRPr="00BB20DB">
        <w:rPr>
          <w:rFonts w:cs="Arial"/>
        </w:rPr>
        <w:t xml:space="preserve"> the navigation from </w:t>
      </w:r>
      <w:r w:rsidR="000F3F49" w:rsidRPr="00BB20DB">
        <w:rPr>
          <w:rFonts w:cs="Arial"/>
        </w:rPr>
        <w:t>a main</w:t>
      </w:r>
      <w:r w:rsidRPr="00BB20DB">
        <w:rPr>
          <w:rFonts w:cs="Arial"/>
        </w:rPr>
        <w:t xml:space="preserve"> window to </w:t>
      </w:r>
      <w:r w:rsidR="000F3F49" w:rsidRPr="00BB20DB">
        <w:rPr>
          <w:rFonts w:cs="Arial"/>
        </w:rPr>
        <w:t>a child</w:t>
      </w:r>
      <w:r w:rsidRPr="00BB20DB">
        <w:rPr>
          <w:rFonts w:cs="Arial"/>
        </w:rPr>
        <w:t xml:space="preserve"> window has been successfully done.</w:t>
      </w:r>
    </w:p>
    <w:p w14:paraId="3DE327A0" w14:textId="4644C92C" w:rsidR="00FB3E8D" w:rsidRPr="00BB20DB" w:rsidRDefault="00FB3E8D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>The information text that are highlighted in red color contains the deta</w:t>
      </w:r>
      <w:r w:rsidR="009E4656">
        <w:rPr>
          <w:rFonts w:cs="Arial"/>
        </w:rPr>
        <w:t>ils of the test step from TP</w:t>
      </w:r>
      <w:r w:rsidRPr="00BB20DB">
        <w:rPr>
          <w:rFonts w:cs="Arial"/>
        </w:rPr>
        <w:t xml:space="preserve">, that </w:t>
      </w:r>
      <w:r w:rsidR="00F660C3" w:rsidRPr="00BB20DB">
        <w:rPr>
          <w:rFonts w:cs="Arial"/>
        </w:rPr>
        <w:t>has</w:t>
      </w:r>
      <w:r w:rsidRPr="00BB20DB">
        <w:rPr>
          <w:rFonts w:cs="Arial"/>
        </w:rPr>
        <w:t xml:space="preserve"> failed. </w:t>
      </w:r>
    </w:p>
    <w:p w14:paraId="4E73EE08" w14:textId="255A3F09" w:rsidR="00FB3E8D" w:rsidRPr="00BB20DB" w:rsidRDefault="00FB3E8D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 xml:space="preserve">The last information text that is highlighted in green color </w:t>
      </w:r>
      <w:r w:rsidR="005D449D" w:rsidRPr="00BB20DB">
        <w:rPr>
          <w:rFonts w:cs="Arial"/>
        </w:rPr>
        <w:t>contains</w:t>
      </w:r>
      <w:r w:rsidRPr="00BB20DB">
        <w:rPr>
          <w:rFonts w:cs="Arial"/>
        </w:rPr>
        <w:t xml:space="preserve"> the status </w:t>
      </w:r>
      <w:r w:rsidR="005D449D" w:rsidRPr="00BB20DB">
        <w:rPr>
          <w:rFonts w:cs="Arial"/>
        </w:rPr>
        <w:t xml:space="preserve">of the functional test case </w:t>
      </w:r>
      <w:r w:rsidRPr="00BB20DB">
        <w:rPr>
          <w:rFonts w:cs="Arial"/>
        </w:rPr>
        <w:t xml:space="preserve">that </w:t>
      </w:r>
      <w:r w:rsidR="00A926F1" w:rsidRPr="00BB20DB">
        <w:rPr>
          <w:rFonts w:cs="Arial"/>
        </w:rPr>
        <w:t>it</w:t>
      </w:r>
      <w:r w:rsidRPr="00BB20DB">
        <w:rPr>
          <w:rFonts w:cs="Arial"/>
        </w:rPr>
        <w:t xml:space="preserve"> has successfully passed.</w:t>
      </w:r>
    </w:p>
    <w:p w14:paraId="507F78A1" w14:textId="47955F7D" w:rsidR="00FB3E8D" w:rsidRDefault="00FB3E8D" w:rsidP="00077566">
      <w:pPr>
        <w:pStyle w:val="BodyText"/>
        <w:numPr>
          <w:ilvl w:val="1"/>
          <w:numId w:val="9"/>
        </w:numPr>
        <w:spacing w:line="276" w:lineRule="auto"/>
        <w:jc w:val="both"/>
        <w:rPr>
          <w:rFonts w:cs="Arial"/>
        </w:rPr>
      </w:pPr>
      <w:r w:rsidRPr="00BB20DB">
        <w:rPr>
          <w:rFonts w:cs="Arial"/>
        </w:rPr>
        <w:t xml:space="preserve">The last information text that is highlighted in red color </w:t>
      </w:r>
      <w:r w:rsidR="00A926F1" w:rsidRPr="00BB20DB">
        <w:rPr>
          <w:rFonts w:cs="Arial"/>
        </w:rPr>
        <w:t>contains</w:t>
      </w:r>
      <w:r w:rsidRPr="00BB20DB">
        <w:rPr>
          <w:rFonts w:cs="Arial"/>
        </w:rPr>
        <w:t xml:space="preserve"> the status of the functional test case </w:t>
      </w:r>
      <w:r w:rsidR="00A926F1" w:rsidRPr="00BB20DB">
        <w:rPr>
          <w:rFonts w:cs="Arial"/>
        </w:rPr>
        <w:t>that it</w:t>
      </w:r>
      <w:r w:rsidRPr="00BB20DB">
        <w:rPr>
          <w:rFonts w:cs="Arial"/>
        </w:rPr>
        <w:t xml:space="preserve"> has failed.</w:t>
      </w:r>
    </w:p>
    <w:p w14:paraId="487D1BFF" w14:textId="77777777" w:rsidR="009E4656" w:rsidRPr="00BB20DB" w:rsidRDefault="009E4656" w:rsidP="00077566">
      <w:pPr>
        <w:pStyle w:val="BodyText"/>
        <w:spacing w:line="276" w:lineRule="auto"/>
        <w:ind w:left="1440"/>
        <w:jc w:val="both"/>
        <w:rPr>
          <w:rFonts w:cs="Arial"/>
        </w:rPr>
      </w:pPr>
    </w:p>
    <w:p w14:paraId="49BA1E8E" w14:textId="048FC1DC" w:rsidR="009E4656" w:rsidRPr="009E4656" w:rsidRDefault="00FB3E8D" w:rsidP="0007756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9E4656">
        <w:rPr>
          <w:rFonts w:cs="Arial"/>
        </w:rPr>
        <w:t>The test case ‘</w:t>
      </w:r>
      <w:proofErr w:type="spellStart"/>
      <w:r w:rsidR="009E4656" w:rsidRPr="009E4656">
        <w:rPr>
          <w:rFonts w:cs="Arial"/>
        </w:rPr>
        <w:t>Home_Page_Sections_And_Homepage_Tabs_Test</w:t>
      </w:r>
      <w:proofErr w:type="spellEnd"/>
      <w:r w:rsidRPr="009E4656">
        <w:rPr>
          <w:rFonts w:cs="Arial"/>
        </w:rPr>
        <w:t xml:space="preserve">’ </w:t>
      </w:r>
      <w:r w:rsidR="009E4656" w:rsidRPr="009E4656">
        <w:rPr>
          <w:rFonts w:cs="Arial"/>
        </w:rPr>
        <w:t>This test method will perform below actions:</w:t>
      </w:r>
    </w:p>
    <w:p w14:paraId="04331909" w14:textId="768AC3FF" w:rsidR="009E4656" w:rsidRPr="009E4656" w:rsidRDefault="009E4656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  <w:r w:rsidRPr="009E4656">
        <w:rPr>
          <w:rFonts w:cs="Arial"/>
        </w:rPr>
        <w:tab/>
      </w:r>
    </w:p>
    <w:p w14:paraId="375433E1" w14:textId="2CF8C46C" w:rsidR="009E4656" w:rsidRPr="009E4656" w:rsidRDefault="009E4656" w:rsidP="00077566">
      <w:pPr>
        <w:autoSpaceDE w:val="0"/>
        <w:autoSpaceDN w:val="0"/>
        <w:adjustRightInd w:val="0"/>
        <w:spacing w:line="276" w:lineRule="auto"/>
        <w:ind w:left="720"/>
        <w:rPr>
          <w:rFonts w:cs="Arial"/>
        </w:rPr>
      </w:pPr>
      <w:r w:rsidRPr="009E4656">
        <w:rPr>
          <w:rFonts w:cs="Arial"/>
        </w:rPr>
        <w:tab/>
      </w:r>
      <w:r w:rsidRPr="009E4656">
        <w:rPr>
          <w:rFonts w:cs="Arial"/>
        </w:rPr>
        <w:tab/>
        <w:t>1. Home page sections.</w:t>
      </w:r>
    </w:p>
    <w:p w14:paraId="45439C84" w14:textId="7A88FA86" w:rsidR="00FB3E8D" w:rsidRDefault="009E4656" w:rsidP="00077566">
      <w:pPr>
        <w:pStyle w:val="BodyText"/>
        <w:spacing w:line="276" w:lineRule="auto"/>
        <w:ind w:left="720"/>
        <w:jc w:val="both"/>
        <w:rPr>
          <w:rFonts w:cs="Arial"/>
        </w:rPr>
      </w:pPr>
      <w:r w:rsidRPr="009E4656">
        <w:rPr>
          <w:rFonts w:cs="Arial"/>
        </w:rPr>
        <w:tab/>
      </w:r>
      <w:r w:rsidRPr="009E4656">
        <w:rPr>
          <w:rFonts w:cs="Arial"/>
        </w:rPr>
        <w:tab/>
        <w:t>2. Home page tabs verification.</w:t>
      </w:r>
    </w:p>
    <w:p w14:paraId="12CFAE66" w14:textId="7BF3A46A" w:rsidR="009E4656" w:rsidRPr="009E4656" w:rsidRDefault="009E4656" w:rsidP="0007756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line="276" w:lineRule="auto"/>
        <w:rPr>
          <w:rFonts w:cs="Arial"/>
          <w:color w:val="000000" w:themeColor="text1"/>
        </w:rPr>
      </w:pPr>
      <w:r w:rsidRPr="009E4656">
        <w:rPr>
          <w:rFonts w:cs="Arial"/>
        </w:rPr>
        <w:t xml:space="preserve">The test case ‘Home_Page_Tabs_Navigation_Label_Text_And_Headers_Verification_Test” This test method will perform </w:t>
      </w:r>
      <w:proofErr w:type="spellStart"/>
      <w:r w:rsidRPr="009E4656">
        <w:rPr>
          <w:rFonts w:cs="Arial"/>
        </w:rPr>
        <w:t>Naviagation</w:t>
      </w:r>
      <w:proofErr w:type="spellEnd"/>
      <w:r w:rsidRPr="009E4656">
        <w:rPr>
          <w:rFonts w:cs="Arial"/>
        </w:rPr>
        <w:t xml:space="preserve"> of all Dashboard Tabs, header and footer verification for all Tabs.</w:t>
      </w:r>
    </w:p>
    <w:p w14:paraId="4CF7645A" w14:textId="77777777" w:rsidR="009E4656" w:rsidRPr="009E4656" w:rsidRDefault="009E4656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  <w:color w:val="000000" w:themeColor="text1"/>
        </w:rPr>
      </w:pPr>
    </w:p>
    <w:p w14:paraId="13C3C8BC" w14:textId="792D5062" w:rsidR="009E4656" w:rsidRDefault="009E4656" w:rsidP="0007756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231647">
        <w:rPr>
          <w:rFonts w:cs="Arial"/>
        </w:rPr>
        <w:lastRenderedPageBreak/>
        <w:t xml:space="preserve">The test case </w:t>
      </w:r>
      <w:r w:rsidR="004A5EA7">
        <w:rPr>
          <w:rFonts w:cs="Arial"/>
        </w:rPr>
        <w:t>“</w:t>
      </w:r>
      <w:proofErr w:type="spellStart"/>
      <w:r w:rsidRPr="00231647">
        <w:rPr>
          <w:rFonts w:cs="Arial"/>
        </w:rPr>
        <w:t>HomePage_Sub_Tabs_Navigation_And_Links_Verification_Test</w:t>
      </w:r>
      <w:proofErr w:type="spellEnd"/>
      <w:r w:rsidRPr="00231647">
        <w:rPr>
          <w:rFonts w:cs="Arial"/>
        </w:rPr>
        <w:t xml:space="preserve">” This test method will perform </w:t>
      </w:r>
      <w:r w:rsidR="00231647">
        <w:rPr>
          <w:rFonts w:cs="Arial"/>
        </w:rPr>
        <w:t>Navigation of all the</w:t>
      </w:r>
      <w:r w:rsidR="00231647" w:rsidRPr="00231647">
        <w:rPr>
          <w:rFonts w:cs="Arial"/>
        </w:rPr>
        <w:t xml:space="preserve"> Dashboard Tabs and perform the child links test.</w:t>
      </w:r>
    </w:p>
    <w:p w14:paraId="4644B05A" w14:textId="77777777" w:rsidR="004A5EA7" w:rsidRPr="004A5EA7" w:rsidRDefault="004A5EA7" w:rsidP="00077566">
      <w:pPr>
        <w:pStyle w:val="ListParagraph"/>
        <w:spacing w:line="276" w:lineRule="auto"/>
        <w:rPr>
          <w:rFonts w:cs="Arial"/>
        </w:rPr>
      </w:pPr>
    </w:p>
    <w:p w14:paraId="5A71BCBB" w14:textId="2979413D" w:rsidR="004A5EA7" w:rsidRDefault="0037484D" w:rsidP="0007756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54300E">
        <w:rPr>
          <w:rFonts w:cs="Arial"/>
        </w:rPr>
        <w:t>The test case “</w:t>
      </w:r>
      <w:proofErr w:type="spellStart"/>
      <w:r w:rsidR="001E3366" w:rsidRPr="0054300E">
        <w:rPr>
          <w:rFonts w:cs="Arial"/>
        </w:rPr>
        <w:t>Patient_Page_Sub_Tabs_Navigation_Test</w:t>
      </w:r>
      <w:proofErr w:type="spellEnd"/>
      <w:r w:rsidRPr="0054300E">
        <w:rPr>
          <w:rFonts w:cs="Arial"/>
        </w:rPr>
        <w:t xml:space="preserve">” This test method will perform </w:t>
      </w:r>
      <w:r w:rsidR="00D849D7" w:rsidRPr="0054300E">
        <w:rPr>
          <w:rFonts w:cs="Arial"/>
        </w:rPr>
        <w:t>patients tab subtab</w:t>
      </w:r>
      <w:r w:rsidR="0054300E">
        <w:rPr>
          <w:rFonts w:cs="Arial"/>
        </w:rPr>
        <w:t xml:space="preserve"> navigation and </w:t>
      </w:r>
      <w:r w:rsidR="00D849D7" w:rsidRPr="0054300E">
        <w:rPr>
          <w:rFonts w:cs="Arial"/>
        </w:rPr>
        <w:t>verify the tabs texts</w:t>
      </w:r>
      <w:r w:rsidR="00423EEB">
        <w:rPr>
          <w:rFonts w:cs="Arial"/>
        </w:rPr>
        <w:t>.</w:t>
      </w:r>
    </w:p>
    <w:p w14:paraId="2051E294" w14:textId="77777777" w:rsidR="000A5A69" w:rsidRPr="000A5A69" w:rsidRDefault="000A5A69" w:rsidP="00077566">
      <w:pPr>
        <w:pStyle w:val="ListParagraph"/>
        <w:spacing w:line="276" w:lineRule="auto"/>
        <w:rPr>
          <w:rFonts w:cs="Arial"/>
        </w:rPr>
      </w:pPr>
    </w:p>
    <w:p w14:paraId="05AFB073" w14:textId="77777777" w:rsidR="00AE4062" w:rsidRDefault="000A5A69" w:rsidP="00077566">
      <w:pPr>
        <w:pStyle w:val="ListParagraph"/>
        <w:numPr>
          <w:ilvl w:val="0"/>
          <w:numId w:val="29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E4062">
        <w:rPr>
          <w:rFonts w:cs="Arial"/>
        </w:rPr>
        <w:t>The test case “</w:t>
      </w:r>
      <w:proofErr w:type="spellStart"/>
      <w:r w:rsidRPr="00AE4062">
        <w:rPr>
          <w:rFonts w:cs="Arial"/>
        </w:rPr>
        <w:t>NxMoveAdmin_Test</w:t>
      </w:r>
      <w:proofErr w:type="spellEnd"/>
      <w:r w:rsidRPr="00AE4062">
        <w:rPr>
          <w:rFonts w:cs="Arial"/>
        </w:rPr>
        <w:t>_” This test method will perform</w:t>
      </w:r>
      <w:r w:rsidR="00AE4062">
        <w:rPr>
          <w:rFonts w:cs="Arial"/>
        </w:rPr>
        <w:t xml:space="preserve"> below actions:</w:t>
      </w:r>
    </w:p>
    <w:p w14:paraId="2FA1493C" w14:textId="77777777" w:rsidR="00AE4062" w:rsidRPr="00AE4062" w:rsidRDefault="00AE4062" w:rsidP="00077566">
      <w:pPr>
        <w:pStyle w:val="ListParagraph"/>
        <w:spacing w:line="276" w:lineRule="auto"/>
        <w:rPr>
          <w:rFonts w:cs="Arial"/>
        </w:rPr>
      </w:pPr>
    </w:p>
    <w:p w14:paraId="4D9D9902" w14:textId="2403EE22" w:rsidR="00AE4062" w:rsidRPr="00AE4062" w:rsidRDefault="00AE4062" w:rsidP="00077566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line="276" w:lineRule="auto"/>
        <w:ind w:left="2430"/>
        <w:rPr>
          <w:rFonts w:cs="Arial"/>
        </w:rPr>
      </w:pPr>
      <w:proofErr w:type="spellStart"/>
      <w:r w:rsidRPr="00AE4062">
        <w:rPr>
          <w:rFonts w:cs="Arial"/>
        </w:rPr>
        <w:t>NxMoveAdmin</w:t>
      </w:r>
      <w:proofErr w:type="spellEnd"/>
      <w:r w:rsidRPr="00AE4062">
        <w:rPr>
          <w:rFonts w:cs="Arial"/>
        </w:rPr>
        <w:t xml:space="preserve"> Header and footer text.</w:t>
      </w:r>
    </w:p>
    <w:p w14:paraId="5043D0DE" w14:textId="05A7CBB9" w:rsidR="00AE4062" w:rsidRDefault="00AE4062" w:rsidP="00077566">
      <w:pPr>
        <w:pStyle w:val="ListParagraph"/>
        <w:numPr>
          <w:ilvl w:val="0"/>
          <w:numId w:val="30"/>
        </w:numPr>
        <w:autoSpaceDE w:val="0"/>
        <w:autoSpaceDN w:val="0"/>
        <w:adjustRightInd w:val="0"/>
        <w:spacing w:line="276" w:lineRule="auto"/>
        <w:ind w:left="2430"/>
        <w:rPr>
          <w:rFonts w:cs="Arial"/>
        </w:rPr>
      </w:pPr>
      <w:proofErr w:type="spellStart"/>
      <w:r w:rsidRPr="00AE4062">
        <w:rPr>
          <w:rFonts w:cs="Arial"/>
        </w:rPr>
        <w:t>NxMoveAdmin</w:t>
      </w:r>
      <w:proofErr w:type="spellEnd"/>
      <w:r w:rsidRPr="00AE4062">
        <w:rPr>
          <w:rFonts w:cs="Arial"/>
        </w:rPr>
        <w:t xml:space="preserve"> child link tests.</w:t>
      </w:r>
    </w:p>
    <w:p w14:paraId="113F2B50" w14:textId="77777777" w:rsidR="00AE4062" w:rsidRDefault="00AE4062" w:rsidP="00077566">
      <w:pPr>
        <w:pStyle w:val="ListParagraph"/>
        <w:autoSpaceDE w:val="0"/>
        <w:autoSpaceDN w:val="0"/>
        <w:adjustRightInd w:val="0"/>
        <w:spacing w:line="276" w:lineRule="auto"/>
        <w:ind w:left="2430"/>
        <w:rPr>
          <w:rFonts w:cs="Arial"/>
        </w:rPr>
      </w:pPr>
    </w:p>
    <w:p w14:paraId="073D6E67" w14:textId="5D169404" w:rsidR="00AE4062" w:rsidRDefault="00AE4062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E4062">
        <w:rPr>
          <w:rFonts w:cs="Arial"/>
        </w:rPr>
        <w:t>The test case “NxMove_HomePage_Sub_Tabs_Navigation_And_Link_Verification_Test” This test method will perform the navigation of all the main tabs and child link tests.</w:t>
      </w:r>
    </w:p>
    <w:p w14:paraId="463938CA" w14:textId="77777777" w:rsidR="00A90805" w:rsidRDefault="00A90805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43748FEB" w14:textId="553289A1" w:rsidR="00A90805" w:rsidRPr="00A90805" w:rsidRDefault="00A90805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A90805">
        <w:rPr>
          <w:rFonts w:cs="Arial"/>
        </w:rPr>
        <w:t>Changing_Data_In_NxMoveAdmin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>the settings change</w:t>
      </w:r>
      <w:r w:rsidRPr="00A90805">
        <w:rPr>
          <w:rFonts w:cs="Arial"/>
        </w:rPr>
        <w:t xml:space="preserve"> in </w:t>
      </w:r>
      <w:proofErr w:type="spellStart"/>
      <w:r w:rsidRPr="00A90805">
        <w:rPr>
          <w:rFonts w:cs="Arial"/>
        </w:rPr>
        <w:t>nxmoveadmin</w:t>
      </w:r>
      <w:proofErr w:type="spellEnd"/>
      <w:r w:rsidRPr="00A90805">
        <w:rPr>
          <w:rFonts w:cs="Arial"/>
        </w:rPr>
        <w:t xml:space="preserve"> center, such as center access, messaging alerts </w:t>
      </w:r>
      <w:proofErr w:type="spellStart"/>
      <w:proofErr w:type="gramStart"/>
      <w:r w:rsidRPr="00A90805">
        <w:rPr>
          <w:rFonts w:cs="Arial"/>
        </w:rPr>
        <w:t>etc</w:t>
      </w:r>
      <w:proofErr w:type="spellEnd"/>
      <w:r w:rsidRPr="00A90805">
        <w:rPr>
          <w:rFonts w:cs="Arial"/>
        </w:rPr>
        <w:t>,.</w:t>
      </w:r>
      <w:proofErr w:type="gramEnd"/>
    </w:p>
    <w:p w14:paraId="596371D9" w14:textId="055A8597" w:rsidR="003C4586" w:rsidRPr="003C4586" w:rsidRDefault="003C4586" w:rsidP="00077566">
      <w:pPr>
        <w:spacing w:line="276" w:lineRule="auto"/>
      </w:pPr>
      <w:bookmarkStart w:id="9" w:name="_Toc63936756"/>
      <w:bookmarkEnd w:id="6"/>
    </w:p>
    <w:p w14:paraId="111FF4FE" w14:textId="297D3A16" w:rsidR="00DF4C7D" w:rsidRDefault="00F66A32" w:rsidP="00077566">
      <w:pPr>
        <w:pStyle w:val="Heading1"/>
        <w:spacing w:line="276" w:lineRule="auto"/>
      </w:pPr>
      <w:r>
        <w:t>Functionality Verification Test Case</w:t>
      </w:r>
      <w:bookmarkEnd w:id="9"/>
    </w:p>
    <w:p w14:paraId="445E41A1" w14:textId="48AC9DC0" w:rsidR="00922D24" w:rsidRDefault="00922D24" w:rsidP="00077566">
      <w:pPr>
        <w:pStyle w:val="BodyText"/>
        <w:spacing w:line="276" w:lineRule="auto"/>
        <w:ind w:left="432"/>
        <w:jc w:val="both"/>
        <w:rPr>
          <w:rFonts w:cs="Arial"/>
        </w:rPr>
      </w:pPr>
      <w:r>
        <w:rPr>
          <w:rFonts w:cs="Arial"/>
        </w:rPr>
        <w:t>The below test cases are the Functionality verification test cases for all the web pages in the Nx2me Clinician Portal.</w:t>
      </w:r>
    </w:p>
    <w:p w14:paraId="5820F98B" w14:textId="4EF5C8A8" w:rsidR="009C5828" w:rsidRDefault="003D4B1A" w:rsidP="00077566">
      <w:pPr>
        <w:pStyle w:val="BodyText"/>
        <w:spacing w:line="276" w:lineRule="auto"/>
        <w:ind w:left="360"/>
        <w:jc w:val="both"/>
        <w:rPr>
          <w:rFonts w:cs="Arial"/>
        </w:rPr>
      </w:pPr>
      <w:r w:rsidRPr="003D4B1A">
        <w:rPr>
          <w:rFonts w:cs="Arial"/>
          <w:noProof/>
        </w:rPr>
        <w:drawing>
          <wp:inline distT="0" distB="0" distL="0" distR="0" wp14:anchorId="2E8480A9" wp14:editId="261B6B2A">
            <wp:extent cx="6614160" cy="304990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1416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FACD9" w14:textId="33F4E380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54C86ACF" w14:textId="7020A23D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2EFCED94" w14:textId="4212186B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4B3F88E0" w14:textId="3743F802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458E350D" w14:textId="28C825AD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215A149F" w14:textId="77777777" w:rsidR="008E6F0B" w:rsidRDefault="008E6F0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50849196" w14:textId="1824B6A5" w:rsidR="003D4B1A" w:rsidRDefault="003D4B1A" w:rsidP="00077566">
      <w:pPr>
        <w:pStyle w:val="BodyText"/>
        <w:spacing w:line="276" w:lineRule="auto"/>
        <w:ind w:left="360"/>
        <w:jc w:val="both"/>
        <w:rPr>
          <w:rFonts w:cs="Arial"/>
        </w:rPr>
      </w:pPr>
      <w:r w:rsidRPr="003D4B1A">
        <w:rPr>
          <w:rFonts w:cs="Arial"/>
          <w:noProof/>
        </w:rPr>
        <w:drawing>
          <wp:inline distT="0" distB="0" distL="0" distR="0" wp14:anchorId="4A57F3D2" wp14:editId="5C27D9BD">
            <wp:extent cx="6621780" cy="3153410"/>
            <wp:effectExtent l="0" t="0" r="7620" b="889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21780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F8592" w14:textId="119E14B7" w:rsidR="003D3A66" w:rsidRDefault="003D3A66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6C07F498" w14:textId="2EA48A0B" w:rsidR="003D3A66" w:rsidRDefault="003D3A66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r w:rsidR="003A505C" w:rsidRPr="003A505C">
        <w:rPr>
          <w:rFonts w:cs="Arial"/>
        </w:rPr>
        <w:t>TestToolTask_For_Uploading_The_50_Flowsheets_Test</w:t>
      </w:r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</w:t>
      </w:r>
      <w:r w:rsidR="003A505C">
        <w:rPr>
          <w:rFonts w:cs="Arial"/>
        </w:rPr>
        <w:t xml:space="preserve">upload of 50 flowsheets to portal using </w:t>
      </w:r>
      <w:proofErr w:type="spellStart"/>
      <w:r w:rsidR="003A505C">
        <w:rPr>
          <w:rFonts w:cs="Arial"/>
        </w:rPr>
        <w:t>TestTool</w:t>
      </w:r>
      <w:proofErr w:type="spellEnd"/>
      <w:r w:rsidR="003A505C">
        <w:rPr>
          <w:rFonts w:cs="Arial"/>
        </w:rPr>
        <w:t>.</w:t>
      </w:r>
    </w:p>
    <w:p w14:paraId="7950A009" w14:textId="7D1B969F" w:rsidR="003A505C" w:rsidRDefault="003A505C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266E3EB6" w14:textId="77777777" w:rsidR="00867A2C" w:rsidRDefault="00867A2C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0FC32673" w14:textId="5765560A" w:rsidR="003A505C" w:rsidRPr="003A505C" w:rsidRDefault="003A505C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3A505C">
        <w:rPr>
          <w:rFonts w:cs="Arial"/>
        </w:rPr>
        <w:t>The test case “</w:t>
      </w:r>
      <w:proofErr w:type="spellStart"/>
      <w:r w:rsidRPr="003A505C">
        <w:rPr>
          <w:rFonts w:cs="Arial"/>
        </w:rPr>
        <w:t>Login_To_Portal_And_Verify_Patient_Info_Actions_Test</w:t>
      </w:r>
      <w:proofErr w:type="spellEnd"/>
      <w:r w:rsidRPr="003A505C">
        <w:rPr>
          <w:rFonts w:cs="Arial"/>
        </w:rPr>
        <w:t xml:space="preserve">” This test method will perform </w:t>
      </w:r>
      <w:r w:rsidR="00A64EF6">
        <w:rPr>
          <w:rFonts w:cs="Arial"/>
        </w:rPr>
        <w:t>the below actions:</w:t>
      </w:r>
    </w:p>
    <w:p w14:paraId="564E01E4" w14:textId="6926A473" w:rsidR="003A505C" w:rsidRPr="003A505C" w:rsidRDefault="003A505C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>
        <w:rPr>
          <w:rFonts w:cs="Arial"/>
        </w:rPr>
        <w:t xml:space="preserve">1. </w:t>
      </w:r>
      <w:r w:rsidRPr="003A505C">
        <w:rPr>
          <w:rFonts w:cs="Arial"/>
        </w:rPr>
        <w:t>Patient information.</w:t>
      </w:r>
    </w:p>
    <w:p w14:paraId="41CB5858" w14:textId="77777777" w:rsidR="003A505C" w:rsidRDefault="003A505C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 w:rsidRPr="003A505C">
        <w:rPr>
          <w:rFonts w:cs="Arial"/>
        </w:rPr>
        <w:t>2. Flowsheet summary sections.</w:t>
      </w:r>
    </w:p>
    <w:p w14:paraId="59A05D3C" w14:textId="21BFF40D" w:rsidR="003A505C" w:rsidRDefault="003A505C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>
        <w:rPr>
          <w:rFonts w:cs="Arial"/>
        </w:rPr>
        <w:t>3</w:t>
      </w:r>
      <w:r w:rsidRPr="003A505C">
        <w:rPr>
          <w:rFonts w:cs="Arial"/>
        </w:rPr>
        <w:t xml:space="preserve">. Default date range.  </w:t>
      </w:r>
    </w:p>
    <w:p w14:paraId="5C0254D6" w14:textId="77777777" w:rsidR="00A64EF6" w:rsidRDefault="00A64EF6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</w:p>
    <w:p w14:paraId="5258A0AC" w14:textId="77777777" w:rsidR="00A64EF6" w:rsidRDefault="00A64EF6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A64EF6">
        <w:rPr>
          <w:rFonts w:cs="Arial"/>
        </w:rPr>
        <w:t>Perform_Flowsheet_Action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7765D48A" w14:textId="2764684D" w:rsidR="00A64EF6" w:rsidRPr="00A64EF6" w:rsidRDefault="00A64EF6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 xml:space="preserve"> </w:t>
      </w:r>
      <w:r w:rsidR="00587DD8">
        <w:rPr>
          <w:rFonts w:cs="Arial"/>
        </w:rPr>
        <w:tab/>
      </w:r>
      <w:r>
        <w:rPr>
          <w:rFonts w:cs="Arial"/>
        </w:rPr>
        <w:t xml:space="preserve">1. </w:t>
      </w:r>
      <w:r w:rsidRPr="00A64EF6">
        <w:rPr>
          <w:rFonts w:cs="Arial"/>
        </w:rPr>
        <w:t>Flowsheet control verification.</w:t>
      </w:r>
    </w:p>
    <w:p w14:paraId="0DBEDF0D" w14:textId="2A4239ED" w:rsidR="003A505C" w:rsidRDefault="00587DD8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 w:rsidR="00A64EF6" w:rsidRPr="00A64EF6">
        <w:rPr>
          <w:rFonts w:cs="Arial"/>
        </w:rPr>
        <w:t>2. Flowsheet status actions.</w:t>
      </w:r>
    </w:p>
    <w:p w14:paraId="2C394CE7" w14:textId="77777777" w:rsidR="00A64EF6" w:rsidRPr="00A90805" w:rsidRDefault="00A64EF6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26436A42" w14:textId="5BB0EDAF" w:rsidR="000E6E11" w:rsidRDefault="000E6E11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0E6E11">
        <w:rPr>
          <w:rFonts w:cs="Arial"/>
        </w:rPr>
        <w:t>Perform_Flowhseet_AddNotes_Activitie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30E6DE47" w14:textId="77777777" w:rsidR="000E6E11" w:rsidRPr="000E6E11" w:rsidRDefault="000E6E11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0E6E11">
        <w:rPr>
          <w:rFonts w:cs="Arial"/>
        </w:rPr>
        <w:t>1. Flowsheet Add notes.</w:t>
      </w:r>
    </w:p>
    <w:p w14:paraId="23EA2356" w14:textId="660BCE60" w:rsidR="000E6E11" w:rsidRPr="000E6E11" w:rsidRDefault="000E6E11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 w:rsidRPr="000E6E11">
        <w:rPr>
          <w:rFonts w:cs="Arial"/>
        </w:rPr>
        <w:t>2. Deleting center notes.</w:t>
      </w:r>
    </w:p>
    <w:p w14:paraId="2D9B38DA" w14:textId="05250E99" w:rsidR="000E6E11" w:rsidRDefault="000E6E11" w:rsidP="00077566">
      <w:pPr>
        <w:autoSpaceDE w:val="0"/>
        <w:autoSpaceDN w:val="0"/>
        <w:adjustRightInd w:val="0"/>
        <w:spacing w:line="276" w:lineRule="auto"/>
        <w:ind w:firstLine="720"/>
        <w:rPr>
          <w:rFonts w:cs="Arial"/>
        </w:rPr>
      </w:pPr>
      <w:r w:rsidRPr="000E6E11">
        <w:rPr>
          <w:rFonts w:cs="Arial"/>
        </w:rPr>
        <w:t xml:space="preserve"> </w:t>
      </w:r>
      <w:r w:rsidRPr="000E6E11">
        <w:rPr>
          <w:rFonts w:cs="Arial"/>
        </w:rPr>
        <w:tab/>
      </w:r>
      <w:r w:rsidRPr="000E6E11">
        <w:rPr>
          <w:rFonts w:cs="Arial"/>
        </w:rPr>
        <w:tab/>
        <w:t>3. Center and Patient notes ICON test.</w:t>
      </w:r>
    </w:p>
    <w:p w14:paraId="79ADCA03" w14:textId="77777777" w:rsidR="00D649E5" w:rsidRPr="000E6E11" w:rsidRDefault="00D649E5" w:rsidP="00077566">
      <w:pPr>
        <w:autoSpaceDE w:val="0"/>
        <w:autoSpaceDN w:val="0"/>
        <w:adjustRightInd w:val="0"/>
        <w:spacing w:line="276" w:lineRule="auto"/>
        <w:ind w:firstLine="720"/>
        <w:rPr>
          <w:rFonts w:cs="Arial"/>
        </w:rPr>
      </w:pPr>
    </w:p>
    <w:p w14:paraId="12254A96" w14:textId="375B5826" w:rsidR="00D649E5" w:rsidRDefault="00D649E5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D649E5">
        <w:rPr>
          <w:rFonts w:cs="Arial"/>
        </w:rPr>
        <w:t>Perform_Print_Flowsheet_Action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2CC625B1" w14:textId="77777777" w:rsidR="00D649E5" w:rsidRPr="00D649E5" w:rsidRDefault="00D649E5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D649E5">
        <w:rPr>
          <w:rFonts w:cs="Arial"/>
        </w:rPr>
        <w:t>1. Flowsheet Print with / without attachments action and verification.</w:t>
      </w:r>
    </w:p>
    <w:p w14:paraId="788D5A10" w14:textId="0DB58A2C" w:rsidR="003D3A66" w:rsidRDefault="00D649E5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 w:rsidRPr="00D649E5">
        <w:rPr>
          <w:rFonts w:cs="Arial"/>
        </w:rPr>
        <w:t>2. Alerts Verification.</w:t>
      </w:r>
    </w:p>
    <w:p w14:paraId="6176DEF2" w14:textId="3ED4215B" w:rsidR="003D3A66" w:rsidRDefault="003D3A66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6B106BCF" w14:textId="77777777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5FCB5BED" w14:textId="2AC327A2" w:rsidR="00D44FCF" w:rsidRDefault="00D44FCF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D44FCF">
        <w:rPr>
          <w:rFonts w:cs="Arial"/>
        </w:rPr>
        <w:t>Perform_Flowhseet_Archive_Activitie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626984EA" w14:textId="77777777" w:rsidR="00CA4A98" w:rsidRPr="00CA4A98" w:rsidRDefault="00CA4A98" w:rsidP="00077566">
      <w:pPr>
        <w:autoSpaceDE w:val="0"/>
        <w:autoSpaceDN w:val="0"/>
        <w:adjustRightInd w:val="0"/>
        <w:spacing w:line="276" w:lineRule="auto"/>
        <w:ind w:left="1440" w:firstLine="720"/>
        <w:rPr>
          <w:rFonts w:cs="Arial"/>
        </w:rPr>
      </w:pPr>
      <w:r w:rsidRPr="00CA4A98">
        <w:rPr>
          <w:rFonts w:cs="Arial"/>
        </w:rPr>
        <w:t>1. Flowsheet archive functionality.</w:t>
      </w:r>
    </w:p>
    <w:p w14:paraId="71FB8515" w14:textId="79B1E48F" w:rsidR="00D44FCF" w:rsidRDefault="00CA4A98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  <w:r>
        <w:rPr>
          <w:rFonts w:cs="Arial"/>
        </w:rPr>
        <w:tab/>
        <w:t xml:space="preserve"> </w:t>
      </w:r>
      <w:r w:rsidRPr="00CA4A98">
        <w:rPr>
          <w:rFonts w:cs="Arial"/>
        </w:rPr>
        <w:tab/>
      </w:r>
      <w:r w:rsidRPr="00CA4A98">
        <w:rPr>
          <w:rFonts w:cs="Arial"/>
        </w:rPr>
        <w:tab/>
        <w:t>2. Flowsheet pagination to different pages.</w:t>
      </w:r>
    </w:p>
    <w:p w14:paraId="222797E1" w14:textId="75B49136" w:rsidR="00795920" w:rsidRDefault="00795920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67F8F264" w14:textId="1126C78F" w:rsidR="00CA4A98" w:rsidRDefault="00CA4A98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="00D55ED5" w:rsidRPr="00D55ED5">
        <w:rPr>
          <w:rFonts w:cs="Arial"/>
        </w:rPr>
        <w:t>Messages_Task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1F912011" w14:textId="77777777" w:rsidR="00D55ED5" w:rsidRPr="00D55ED5" w:rsidRDefault="00D55ED5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D55ED5">
        <w:rPr>
          <w:rFonts w:cs="Arial"/>
        </w:rPr>
        <w:t xml:space="preserve">1. </w:t>
      </w:r>
      <w:proofErr w:type="spellStart"/>
      <w:r w:rsidRPr="00D55ED5">
        <w:rPr>
          <w:rFonts w:cs="Arial"/>
        </w:rPr>
        <w:t>PatientTwoWayMessaging</w:t>
      </w:r>
      <w:proofErr w:type="spellEnd"/>
      <w:r w:rsidRPr="00D55ED5">
        <w:rPr>
          <w:rFonts w:cs="Arial"/>
        </w:rPr>
        <w:t xml:space="preserve"> task.</w:t>
      </w:r>
    </w:p>
    <w:p w14:paraId="11841E41" w14:textId="05127B93" w:rsidR="00CA4A98" w:rsidRDefault="00D55ED5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DA73D6">
        <w:rPr>
          <w:rFonts w:cs="Arial"/>
        </w:rPr>
        <w:t>2. Create new message, a</w:t>
      </w:r>
      <w:r w:rsidR="0041734B">
        <w:rPr>
          <w:rFonts w:cs="Arial"/>
        </w:rPr>
        <w:t>nd giving reply to same message.</w:t>
      </w:r>
    </w:p>
    <w:p w14:paraId="311B60F6" w14:textId="7F3E441F" w:rsidR="00A35057" w:rsidRDefault="00A35057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</w:p>
    <w:p w14:paraId="077521EB" w14:textId="044A879B" w:rsidR="00A35057" w:rsidRDefault="00A35057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="006047FA" w:rsidRPr="006047FA">
        <w:rPr>
          <w:rFonts w:cs="Arial"/>
        </w:rPr>
        <w:t>Patient_List_Enrollment_UnEnrollment_Statu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37A96E4B" w14:textId="77777777" w:rsidR="00FF6C10" w:rsidRPr="00FF6C10" w:rsidRDefault="00FF6C10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FF6C10">
        <w:rPr>
          <w:rFonts w:cs="Arial"/>
        </w:rPr>
        <w:t xml:space="preserve">1. Enrollment and </w:t>
      </w:r>
      <w:proofErr w:type="spellStart"/>
      <w:r w:rsidRPr="00FF6C10">
        <w:rPr>
          <w:rFonts w:cs="Arial"/>
        </w:rPr>
        <w:t>Unenrollment</w:t>
      </w:r>
      <w:proofErr w:type="spellEnd"/>
      <w:r w:rsidRPr="00FF6C10">
        <w:rPr>
          <w:rFonts w:cs="Arial"/>
        </w:rPr>
        <w:t xml:space="preserve"> status task.</w:t>
      </w:r>
    </w:p>
    <w:p w14:paraId="12C85D70" w14:textId="080E3545" w:rsidR="00A35057" w:rsidRDefault="00FF6C10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 w:rsidRPr="00FF6C10">
        <w:rPr>
          <w:rFonts w:cs="Arial"/>
        </w:rPr>
        <w:tab/>
        <w:t>2. Ascending or descending test.</w:t>
      </w:r>
    </w:p>
    <w:p w14:paraId="241E4C38" w14:textId="4DC924B9" w:rsidR="00614504" w:rsidRDefault="00614504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68E316A1" w14:textId="54E4E131" w:rsidR="00614504" w:rsidRDefault="00614504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proofErr w:type="spellStart"/>
      <w:r w:rsidRPr="00614504">
        <w:rPr>
          <w:rFonts w:cs="Arial"/>
        </w:rPr>
        <w:t>TestTool_Task_For_Uploading_Unconfirmed_Flowsheets_Test</w:t>
      </w:r>
      <w:proofErr w:type="spellEnd"/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upload of Unconfirmed flowsheets to the portal using </w:t>
      </w:r>
      <w:proofErr w:type="spellStart"/>
      <w:r>
        <w:rPr>
          <w:rFonts w:cs="Arial"/>
        </w:rPr>
        <w:t>TestTool</w:t>
      </w:r>
      <w:proofErr w:type="spellEnd"/>
      <w:r>
        <w:rPr>
          <w:rFonts w:cs="Arial"/>
        </w:rPr>
        <w:t>.</w:t>
      </w:r>
    </w:p>
    <w:p w14:paraId="6B9FFA2D" w14:textId="77777777" w:rsidR="00FF0DB5" w:rsidRDefault="00FF0DB5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482DFB0E" w14:textId="05ACE28C" w:rsidR="00FF0DB5" w:rsidRDefault="00FF0DB5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1507E2">
        <w:rPr>
          <w:rFonts w:cs="Arial"/>
        </w:rPr>
        <w:t>The test case “</w:t>
      </w:r>
      <w:proofErr w:type="spellStart"/>
      <w:r w:rsidR="00934542" w:rsidRPr="001507E2">
        <w:rPr>
          <w:rFonts w:cs="Arial"/>
        </w:rPr>
        <w:t>Patient_Page_Sub_Tabs_Functionality_Test</w:t>
      </w:r>
      <w:proofErr w:type="spellEnd"/>
      <w:r w:rsidRPr="001507E2">
        <w:rPr>
          <w:rFonts w:cs="Arial"/>
        </w:rPr>
        <w:t xml:space="preserve">” This test method will perform </w:t>
      </w:r>
      <w:r w:rsidR="001507E2" w:rsidRPr="001507E2">
        <w:rPr>
          <w:rFonts w:cs="Arial"/>
        </w:rPr>
        <w:t xml:space="preserve">the patients tab subtab functionality, such as reports, messages, navigating to </w:t>
      </w:r>
      <w:proofErr w:type="gramStart"/>
      <w:r w:rsidR="001507E2" w:rsidRPr="001507E2">
        <w:rPr>
          <w:rFonts w:cs="Arial"/>
        </w:rPr>
        <w:t>settings ,</w:t>
      </w:r>
      <w:proofErr w:type="gramEnd"/>
      <w:r w:rsidR="001507E2" w:rsidRPr="001507E2">
        <w:rPr>
          <w:rFonts w:cs="Arial"/>
        </w:rPr>
        <w:t xml:space="preserve"> summary and alerts</w:t>
      </w:r>
      <w:r w:rsidR="00144A62">
        <w:rPr>
          <w:rFonts w:cs="Arial"/>
        </w:rPr>
        <w:t>.</w:t>
      </w:r>
    </w:p>
    <w:p w14:paraId="7D81B8B8" w14:textId="77777777" w:rsidR="00144A62" w:rsidRPr="00144A62" w:rsidRDefault="00144A62" w:rsidP="00077566">
      <w:pPr>
        <w:pStyle w:val="ListParagraph"/>
        <w:spacing w:line="276" w:lineRule="auto"/>
        <w:rPr>
          <w:rFonts w:cs="Arial"/>
        </w:rPr>
      </w:pPr>
    </w:p>
    <w:p w14:paraId="547BC0B1" w14:textId="1885A804" w:rsidR="00144A62" w:rsidRPr="00144A62" w:rsidRDefault="00144A62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144A62">
        <w:rPr>
          <w:rFonts w:cs="Arial"/>
        </w:rPr>
        <w:t>The test case “</w:t>
      </w:r>
      <w:proofErr w:type="spellStart"/>
      <w:r w:rsidRPr="00144A62">
        <w:rPr>
          <w:rFonts w:cs="Arial"/>
        </w:rPr>
        <w:t>Patient_Alerts_Verification_Test</w:t>
      </w:r>
      <w:proofErr w:type="spellEnd"/>
      <w:r w:rsidRPr="00144A62">
        <w:rPr>
          <w:rFonts w:cs="Arial"/>
        </w:rPr>
        <w:t>” This test method will perform the patients Alerts and Alerts criteria</w:t>
      </w:r>
      <w:r>
        <w:rPr>
          <w:rFonts w:cs="Arial"/>
        </w:rPr>
        <w:t xml:space="preserve"> verify</w:t>
      </w:r>
      <w:r w:rsidRPr="00144A62">
        <w:rPr>
          <w:rFonts w:cs="Arial"/>
        </w:rPr>
        <w:t xml:space="preserve"> test.</w:t>
      </w:r>
    </w:p>
    <w:p w14:paraId="3892A3C0" w14:textId="35A976CC" w:rsidR="00614504" w:rsidRDefault="00614504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1AA9A0D6" w14:textId="7426C2CC" w:rsidR="00FA69F2" w:rsidRDefault="00FA69F2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144A62">
        <w:rPr>
          <w:rFonts w:cs="Arial"/>
        </w:rPr>
        <w:t>The test case “</w:t>
      </w:r>
      <w:r w:rsidRPr="00FA69F2">
        <w:rPr>
          <w:rFonts w:cs="Arial"/>
        </w:rPr>
        <w:t>Alerts_Change_Test1</w:t>
      </w:r>
      <w:r w:rsidRPr="00144A62">
        <w:rPr>
          <w:rFonts w:cs="Arial"/>
        </w:rPr>
        <w:t>” This test method will perform the patients Alerts criteria</w:t>
      </w:r>
      <w:r>
        <w:rPr>
          <w:rFonts w:cs="Arial"/>
        </w:rPr>
        <w:t xml:space="preserve"> change</w:t>
      </w:r>
      <w:r w:rsidRPr="00144A62">
        <w:rPr>
          <w:rFonts w:cs="Arial"/>
        </w:rPr>
        <w:t xml:space="preserve"> test.</w:t>
      </w:r>
    </w:p>
    <w:p w14:paraId="1A8C161E" w14:textId="77777777" w:rsidR="00770C8D" w:rsidRPr="00770C8D" w:rsidRDefault="00770C8D" w:rsidP="00077566">
      <w:pPr>
        <w:pStyle w:val="ListParagraph"/>
        <w:spacing w:line="276" w:lineRule="auto"/>
        <w:rPr>
          <w:rFonts w:cs="Arial"/>
        </w:rPr>
      </w:pPr>
    </w:p>
    <w:p w14:paraId="413F4740" w14:textId="55457D25" w:rsidR="00FA69F2" w:rsidRPr="00393D1C" w:rsidRDefault="00770C8D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144A62">
        <w:rPr>
          <w:rFonts w:cs="Arial"/>
        </w:rPr>
        <w:t>The test case “</w:t>
      </w:r>
      <w:r w:rsidRPr="00770C8D">
        <w:rPr>
          <w:rFonts w:cs="Arial"/>
        </w:rPr>
        <w:t>Patient_Settings_Test1</w:t>
      </w:r>
      <w:r w:rsidRPr="00144A62">
        <w:rPr>
          <w:rFonts w:cs="Arial"/>
        </w:rPr>
        <w:t xml:space="preserve">” This test method will perform the </w:t>
      </w:r>
      <w:proofErr w:type="gramStart"/>
      <w:r w:rsidRPr="00144A62">
        <w:rPr>
          <w:rFonts w:cs="Arial"/>
        </w:rPr>
        <w:t>patients</w:t>
      </w:r>
      <w:proofErr w:type="gramEnd"/>
      <w:r w:rsidRPr="00144A62">
        <w:rPr>
          <w:rFonts w:cs="Arial"/>
        </w:rPr>
        <w:t xml:space="preserve"> </w:t>
      </w:r>
      <w:r>
        <w:rPr>
          <w:rFonts w:cs="Arial"/>
        </w:rPr>
        <w:t>prescription settings change</w:t>
      </w:r>
      <w:r w:rsidRPr="00144A62">
        <w:rPr>
          <w:rFonts w:cs="Arial"/>
        </w:rPr>
        <w:t xml:space="preserve"> test.</w:t>
      </w:r>
    </w:p>
    <w:p w14:paraId="6B4EC797" w14:textId="6B28E3FA" w:rsidR="00CA4A98" w:rsidRDefault="00CA4A98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ABED500" w14:textId="1439CEBF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08BD365A" w14:textId="7F3A12C1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71EE62AF" w14:textId="2628FAE5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0D2DEB5A" w14:textId="50D4E325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21AE2F4" w14:textId="23565D07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433BA890" w14:textId="4AEC242F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6034F2FE" w14:textId="294D69CD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9E0942C" w14:textId="528B94F5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4FDE6361" w14:textId="6F65236D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60D102D" w14:textId="15AA9721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4C74887B" w14:textId="1E4C41E9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6E893A25" w14:textId="3360974F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B998F36" w14:textId="7BE30A39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500C2D35" w14:textId="425D3DD3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0E19A9E3" w14:textId="4C91E4EF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14088D0D" w14:textId="5A24AE78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4C460CDB" w14:textId="51537416" w:rsidR="008E6F0B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09995C44" w14:textId="77777777" w:rsidR="008E6F0B" w:rsidRPr="00CA4A98" w:rsidRDefault="008E6F0B" w:rsidP="00077566">
      <w:pPr>
        <w:autoSpaceDE w:val="0"/>
        <w:autoSpaceDN w:val="0"/>
        <w:adjustRightInd w:val="0"/>
        <w:spacing w:line="276" w:lineRule="auto"/>
        <w:rPr>
          <w:rFonts w:cs="Arial"/>
        </w:rPr>
      </w:pPr>
    </w:p>
    <w:p w14:paraId="78B59D90" w14:textId="512F3701" w:rsidR="00885B92" w:rsidRDefault="00885B92" w:rsidP="00077566">
      <w:pPr>
        <w:pStyle w:val="Heading1"/>
        <w:spacing w:line="276" w:lineRule="auto"/>
      </w:pPr>
      <w:bookmarkStart w:id="10" w:name="_Toc63936757"/>
      <w:bookmarkEnd w:id="7"/>
      <w:r>
        <w:t>Flowsheet Statistics Verification Test Case</w:t>
      </w:r>
      <w:bookmarkEnd w:id="10"/>
    </w:p>
    <w:p w14:paraId="1B5E0E9C" w14:textId="6C50FF55" w:rsidR="00C641AB" w:rsidRPr="00C641AB" w:rsidRDefault="00C641AB" w:rsidP="00077566">
      <w:pPr>
        <w:pStyle w:val="BodyText"/>
        <w:spacing w:line="276" w:lineRule="auto"/>
        <w:ind w:left="432"/>
        <w:jc w:val="both"/>
        <w:rPr>
          <w:rFonts w:cs="Arial"/>
        </w:rPr>
      </w:pPr>
      <w:r>
        <w:rPr>
          <w:rFonts w:cs="Arial"/>
        </w:rPr>
        <w:t>The below test cases are the Flowsheet statistics verification test for Nx2me Clinician Portal.</w:t>
      </w:r>
    </w:p>
    <w:p w14:paraId="593D08EA" w14:textId="69D4D823" w:rsidR="00885B92" w:rsidRDefault="00885B92" w:rsidP="00077566">
      <w:pPr>
        <w:pStyle w:val="Heading1"/>
        <w:numPr>
          <w:ilvl w:val="0"/>
          <w:numId w:val="0"/>
        </w:numPr>
        <w:spacing w:line="276" w:lineRule="auto"/>
        <w:ind w:left="432"/>
      </w:pPr>
      <w:bookmarkStart w:id="11" w:name="_Toc63936758"/>
      <w:r w:rsidRPr="00885B92">
        <w:rPr>
          <w:noProof/>
        </w:rPr>
        <w:drawing>
          <wp:inline distT="0" distB="0" distL="0" distR="0" wp14:anchorId="1F9D5FCD" wp14:editId="1CE785F4">
            <wp:extent cx="6598920" cy="1866265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598920" cy="186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25749C3F" w14:textId="3F258A23" w:rsidR="00B605C4" w:rsidRDefault="00B605C4" w:rsidP="00077566">
      <w:pPr>
        <w:spacing w:line="276" w:lineRule="auto"/>
      </w:pPr>
    </w:p>
    <w:p w14:paraId="6609AC7E" w14:textId="1FE030BE" w:rsidR="00483EDD" w:rsidRDefault="00B605C4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B605C4">
        <w:rPr>
          <w:rFonts w:cs="Arial"/>
        </w:rPr>
        <w:t>The test case “</w:t>
      </w:r>
      <w:proofErr w:type="spellStart"/>
      <w:r w:rsidRPr="00B605C4">
        <w:rPr>
          <w:rFonts w:cs="Arial"/>
        </w:rPr>
        <w:t>Flowsheet_Statistics_Test</w:t>
      </w:r>
      <w:proofErr w:type="spellEnd"/>
      <w:r w:rsidRPr="00B605C4">
        <w:rPr>
          <w:rFonts w:cs="Arial"/>
        </w:rPr>
        <w:t xml:space="preserve">” This test method will perform the flowsheets </w:t>
      </w:r>
      <w:r>
        <w:rPr>
          <w:rFonts w:cs="Arial"/>
        </w:rPr>
        <w:t>pan</w:t>
      </w:r>
      <w:r w:rsidRPr="00B605C4">
        <w:rPr>
          <w:rFonts w:cs="Arial"/>
        </w:rPr>
        <w:t>el statistics sections.</w:t>
      </w:r>
    </w:p>
    <w:p w14:paraId="76BAA676" w14:textId="77777777" w:rsidR="00483EDD" w:rsidRDefault="00483EDD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5D47D68D" w14:textId="3D62E970" w:rsidR="00FD21CE" w:rsidRPr="00ED52E2" w:rsidRDefault="0034013D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483EDD">
        <w:rPr>
          <w:rFonts w:cs="Arial"/>
        </w:rPr>
        <w:t>The test case “</w:t>
      </w:r>
      <w:r w:rsidR="00A962BA" w:rsidRPr="00483EDD">
        <w:rPr>
          <w:rFonts w:cs="Arial"/>
        </w:rPr>
        <w:t>Upload_50_Flwosheets_And_Do_Flowsheet_Statistics_Test1</w:t>
      </w:r>
      <w:r w:rsidRPr="00483EDD">
        <w:rPr>
          <w:rFonts w:cs="Arial"/>
        </w:rPr>
        <w:t xml:space="preserve">” This test method will perform the </w:t>
      </w:r>
      <w:r w:rsidR="00483EDD" w:rsidRPr="00483EDD">
        <w:rPr>
          <w:rFonts w:cs="Arial"/>
        </w:rPr>
        <w:t>upload</w:t>
      </w:r>
      <w:r w:rsidR="00483EDD">
        <w:rPr>
          <w:rFonts w:cs="Arial"/>
        </w:rPr>
        <w:t>ing of</w:t>
      </w:r>
      <w:r w:rsidR="00483EDD" w:rsidRPr="00483EDD">
        <w:rPr>
          <w:rFonts w:cs="Arial"/>
        </w:rPr>
        <w:t xml:space="preserve"> 50 flowsheets to the portal app using the test tool and do the flowsheet statistics test (Changing flowsheet</w:t>
      </w:r>
      <w:r w:rsidR="006829BC">
        <w:rPr>
          <w:rFonts w:cs="Arial"/>
        </w:rPr>
        <w:t xml:space="preserve"> status, archive functionality)</w:t>
      </w:r>
      <w:r w:rsidRPr="00483EDD">
        <w:rPr>
          <w:rFonts w:cs="Arial"/>
        </w:rPr>
        <w:t>.</w:t>
      </w:r>
    </w:p>
    <w:p w14:paraId="6A988D72" w14:textId="77777777" w:rsid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1BA5CD3D" w14:textId="235081FB" w:rsidR="00FD21CE" w:rsidRDefault="00FD21CE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r w:rsidRPr="00FD21CE">
        <w:rPr>
          <w:rFonts w:cs="Arial"/>
        </w:rPr>
        <w:t>Upload_10_Unconfirmed_And_5_Confirmed_Flowhseets_And_Do_Verification_Test</w:t>
      </w:r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6297318E" w14:textId="77777777" w:rsidR="00C37817" w:rsidRDefault="00C37817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57B775A2" w14:textId="38F5D12D" w:rsidR="00FD21CE" w:rsidRPr="00C37817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>
        <w:rPr>
          <w:rFonts w:cs="Arial"/>
        </w:rPr>
        <w:t>Test T</w:t>
      </w:r>
      <w:r w:rsidRPr="00FD21CE">
        <w:rPr>
          <w:rFonts w:cs="Arial"/>
        </w:rPr>
        <w:t>ool</w:t>
      </w:r>
      <w:r>
        <w:rPr>
          <w:rFonts w:cs="Arial"/>
        </w:rPr>
        <w:t xml:space="preserve"> activities</w:t>
      </w:r>
      <w:r w:rsidR="00C37817">
        <w:rPr>
          <w:rFonts w:cs="Arial"/>
        </w:rPr>
        <w:t>:</w:t>
      </w:r>
      <w:r w:rsidRPr="00C37817">
        <w:rPr>
          <w:rFonts w:cs="Arial"/>
        </w:rPr>
        <w:tab/>
        <w:t xml:space="preserve">   </w:t>
      </w:r>
      <w:r w:rsidRPr="00C37817">
        <w:rPr>
          <w:rFonts w:cs="Arial"/>
        </w:rPr>
        <w:tab/>
      </w:r>
      <w:r w:rsidRPr="00C37817">
        <w:rPr>
          <w:rFonts w:cs="Arial"/>
        </w:rPr>
        <w:tab/>
      </w:r>
    </w:p>
    <w:p w14:paraId="3428A5AA" w14:textId="7DCBF1E6" w:rsidR="00FD21CE" w:rsidRP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 w:rsidRPr="00FD21CE">
        <w:rPr>
          <w:rFonts w:cs="Arial"/>
        </w:rPr>
        <w:t xml:space="preserve">1. Upload 10 Unconfirmed Flowsheets to portal. </w:t>
      </w:r>
    </w:p>
    <w:p w14:paraId="16682E1F" w14:textId="074796CF" w:rsidR="00FD21CE" w:rsidRP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 </w:t>
      </w:r>
      <w:r w:rsidRPr="00FD21CE">
        <w:rPr>
          <w:rFonts w:cs="Arial"/>
        </w:rPr>
        <w:tab/>
        <w:t xml:space="preserve">2. Upload 10 confirmed Flowsheets to portal. </w:t>
      </w:r>
    </w:p>
    <w:p w14:paraId="35BE1A0D" w14:textId="76329932" w:rsidR="00FD21CE" w:rsidRP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</w:t>
      </w:r>
      <w:r w:rsidRPr="00FD21CE">
        <w:rPr>
          <w:rFonts w:cs="Arial"/>
        </w:rPr>
        <w:tab/>
        <w:t>3. Upload 5 new Flowsheets to portal.</w:t>
      </w:r>
    </w:p>
    <w:p w14:paraId="58FA46CD" w14:textId="14E9D22B" w:rsidR="00FD21CE" w:rsidRP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</w:t>
      </w:r>
    </w:p>
    <w:p w14:paraId="52317BE9" w14:textId="26E0D9CA" w:rsidR="00FD21CE" w:rsidRPr="00FD21CE" w:rsidRDefault="00FD21CE" w:rsidP="00077566">
      <w:pPr>
        <w:autoSpaceDE w:val="0"/>
        <w:autoSpaceDN w:val="0"/>
        <w:adjustRightInd w:val="0"/>
        <w:spacing w:line="276" w:lineRule="auto"/>
        <w:ind w:firstLine="720"/>
        <w:rPr>
          <w:rFonts w:cs="Arial"/>
        </w:rPr>
      </w:pPr>
      <w:r w:rsidRPr="00FD21CE">
        <w:rPr>
          <w:rFonts w:cs="Arial"/>
        </w:rPr>
        <w:t xml:space="preserve">  </w:t>
      </w:r>
      <w:r w:rsidRPr="00FD21CE">
        <w:rPr>
          <w:rFonts w:cs="Arial"/>
        </w:rPr>
        <w:tab/>
      </w:r>
      <w:r w:rsidRPr="00FD21CE">
        <w:rPr>
          <w:rFonts w:cs="Arial"/>
        </w:rPr>
        <w:tab/>
        <w:t>Verification:</w:t>
      </w:r>
      <w:r w:rsidRPr="00FD21CE">
        <w:rPr>
          <w:rFonts w:cs="Arial"/>
        </w:rPr>
        <w:tab/>
        <w:t xml:space="preserve">   </w:t>
      </w:r>
    </w:p>
    <w:p w14:paraId="4F6B6AB7" w14:textId="2B8CA025" w:rsidR="00FD21CE" w:rsidRP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</w:t>
      </w:r>
      <w:r w:rsidRPr="00FD21CE">
        <w:rPr>
          <w:rFonts w:cs="Arial"/>
        </w:rPr>
        <w:tab/>
        <w:t>1. Unconfirmed, confirmed flowsheets status.</w:t>
      </w:r>
    </w:p>
    <w:p w14:paraId="43A74ACE" w14:textId="38F676C5" w:rsid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</w:t>
      </w:r>
      <w:r w:rsidRPr="00FD21CE">
        <w:rPr>
          <w:rFonts w:cs="Arial"/>
        </w:rPr>
        <w:tab/>
        <w:t xml:space="preserve">2. Flowsheet statistics panel </w:t>
      </w:r>
      <w:proofErr w:type="spellStart"/>
      <w:r w:rsidRPr="00FD21CE">
        <w:rPr>
          <w:rFonts w:cs="Arial"/>
        </w:rPr>
        <w:t>verifictaion</w:t>
      </w:r>
      <w:proofErr w:type="spellEnd"/>
      <w:r w:rsidRPr="00FD21CE">
        <w:rPr>
          <w:rFonts w:cs="Arial"/>
        </w:rPr>
        <w:t>.</w:t>
      </w:r>
    </w:p>
    <w:p w14:paraId="5C2C6309" w14:textId="1A541A3F" w:rsidR="00FD21CE" w:rsidRDefault="00FD21CE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0A0160C7" w14:textId="1F8F3F61" w:rsidR="00EB0FD9" w:rsidRDefault="00EB0FD9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A90805">
        <w:rPr>
          <w:rFonts w:cs="Arial"/>
        </w:rPr>
        <w:t>The test case “</w:t>
      </w:r>
      <w:r w:rsidRPr="00EB0FD9">
        <w:rPr>
          <w:rFonts w:cs="Arial"/>
        </w:rPr>
        <w:t>Alerts_Test_For_atert0_1_3_Test</w:t>
      </w:r>
      <w:r w:rsidRPr="00A90805">
        <w:rPr>
          <w:rFonts w:cs="Arial"/>
        </w:rPr>
        <w:t xml:space="preserve">” This test method will perform </w:t>
      </w:r>
      <w:r>
        <w:rPr>
          <w:rFonts w:cs="Arial"/>
        </w:rPr>
        <w:t xml:space="preserve">the below actions: </w:t>
      </w:r>
    </w:p>
    <w:p w14:paraId="71EA64B8" w14:textId="77777777" w:rsid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4826CA0C" w14:textId="77777777" w:rsidR="00EB0FD9" w:rsidRPr="00C37817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>
        <w:rPr>
          <w:rFonts w:cs="Arial"/>
        </w:rPr>
        <w:t>Test T</w:t>
      </w:r>
      <w:r w:rsidRPr="00FD21CE">
        <w:rPr>
          <w:rFonts w:cs="Arial"/>
        </w:rPr>
        <w:t>ool</w:t>
      </w:r>
      <w:r>
        <w:rPr>
          <w:rFonts w:cs="Arial"/>
        </w:rPr>
        <w:t xml:space="preserve"> activities:</w:t>
      </w:r>
      <w:r w:rsidRPr="00C37817">
        <w:rPr>
          <w:rFonts w:cs="Arial"/>
        </w:rPr>
        <w:tab/>
        <w:t xml:space="preserve">   </w:t>
      </w:r>
      <w:r w:rsidRPr="00C37817">
        <w:rPr>
          <w:rFonts w:cs="Arial"/>
        </w:rPr>
        <w:tab/>
      </w:r>
      <w:r w:rsidRPr="00C37817">
        <w:rPr>
          <w:rFonts w:cs="Arial"/>
        </w:rPr>
        <w:tab/>
      </w:r>
    </w:p>
    <w:p w14:paraId="1A36EE81" w14:textId="77777777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  <w:r w:rsidRPr="00EB0FD9">
        <w:rPr>
          <w:rFonts w:cs="Arial"/>
        </w:rPr>
        <w:t xml:space="preserve">1. Alert 0 generation. </w:t>
      </w:r>
    </w:p>
    <w:p w14:paraId="48689950" w14:textId="0A37581C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</w:t>
      </w:r>
      <w:r>
        <w:rPr>
          <w:rFonts w:cs="Arial"/>
        </w:rPr>
        <w:tab/>
      </w:r>
      <w:r w:rsidRPr="00EB0FD9">
        <w:rPr>
          <w:rFonts w:cs="Arial"/>
        </w:rPr>
        <w:t xml:space="preserve">2. Alert 1 generation.  </w:t>
      </w:r>
    </w:p>
    <w:p w14:paraId="6FCE72B8" w14:textId="4AF0B46A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 </w:t>
      </w:r>
      <w:r>
        <w:rPr>
          <w:rFonts w:cs="Arial"/>
        </w:rPr>
        <w:tab/>
      </w:r>
      <w:r w:rsidRPr="00EB0FD9">
        <w:rPr>
          <w:rFonts w:cs="Arial"/>
        </w:rPr>
        <w:t xml:space="preserve">3. Alert 3 generation. </w:t>
      </w:r>
    </w:p>
    <w:p w14:paraId="5E13E2D2" w14:textId="490F46E1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 </w:t>
      </w:r>
      <w:r>
        <w:rPr>
          <w:rFonts w:cs="Arial"/>
        </w:rPr>
        <w:tab/>
      </w:r>
      <w:r w:rsidRPr="00EB0FD9">
        <w:rPr>
          <w:rFonts w:cs="Arial"/>
        </w:rPr>
        <w:t>4. Upload an unconfirmed flowsheet to PN2.</w:t>
      </w:r>
    </w:p>
    <w:p w14:paraId="390A316F" w14:textId="313D1D8E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 </w:t>
      </w:r>
      <w:r>
        <w:rPr>
          <w:rFonts w:cs="Arial"/>
        </w:rPr>
        <w:tab/>
      </w:r>
      <w:r w:rsidRPr="00EB0FD9">
        <w:rPr>
          <w:rFonts w:cs="Arial"/>
        </w:rPr>
        <w:t xml:space="preserve">5. Upload an unconfirmed flowsheet to PN1 </w:t>
      </w:r>
    </w:p>
    <w:p w14:paraId="57174FC1" w14:textId="02A993AE" w:rsid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  <w:r w:rsidRPr="00EB0FD9">
        <w:rPr>
          <w:rFonts w:cs="Arial"/>
        </w:rPr>
        <w:t>Verification:</w:t>
      </w:r>
    </w:p>
    <w:p w14:paraId="3E931EB4" w14:textId="77777777" w:rsidR="008E6F0B" w:rsidRPr="00EB0FD9" w:rsidRDefault="008E6F0B" w:rsidP="00077566">
      <w:pPr>
        <w:pStyle w:val="ListParagraph"/>
        <w:autoSpaceDE w:val="0"/>
        <w:autoSpaceDN w:val="0"/>
        <w:adjustRightInd w:val="0"/>
        <w:spacing w:line="276" w:lineRule="auto"/>
        <w:ind w:left="1800" w:firstLine="360"/>
        <w:rPr>
          <w:rFonts w:cs="Arial"/>
        </w:rPr>
      </w:pPr>
    </w:p>
    <w:p w14:paraId="345B968D" w14:textId="01A3EA0B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lastRenderedPageBreak/>
        <w:tab/>
        <w:t xml:space="preserve">   </w:t>
      </w:r>
      <w:r w:rsidRPr="00EB0FD9">
        <w:rPr>
          <w:rFonts w:cs="Arial"/>
        </w:rPr>
        <w:t xml:space="preserve"> </w:t>
      </w:r>
    </w:p>
    <w:p w14:paraId="38AB673B" w14:textId="6A524E07" w:rsidR="00EB0FD9" w:rsidRPr="00EB0FD9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 </w:t>
      </w:r>
      <w:r>
        <w:rPr>
          <w:rFonts w:cs="Arial"/>
        </w:rPr>
        <w:tab/>
      </w:r>
      <w:r w:rsidRPr="00EB0FD9">
        <w:rPr>
          <w:rFonts w:cs="Arial"/>
        </w:rPr>
        <w:t>1. flowsheet Statistics Verification</w:t>
      </w:r>
    </w:p>
    <w:p w14:paraId="1E166F6E" w14:textId="787E8FDA" w:rsidR="00F77A17" w:rsidRDefault="00EB0FD9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  <w:r>
        <w:rPr>
          <w:rFonts w:cs="Arial"/>
        </w:rPr>
        <w:tab/>
        <w:t xml:space="preserve">  </w:t>
      </w:r>
      <w:r>
        <w:rPr>
          <w:rFonts w:cs="Arial"/>
        </w:rPr>
        <w:tab/>
      </w:r>
      <w:r w:rsidRPr="00EB0FD9">
        <w:rPr>
          <w:rFonts w:cs="Arial"/>
        </w:rPr>
        <w:t>2. Alerts settings and change settings.</w:t>
      </w:r>
    </w:p>
    <w:p w14:paraId="2A6188BF" w14:textId="77777777" w:rsidR="005353C8" w:rsidRDefault="005353C8" w:rsidP="00077566">
      <w:pPr>
        <w:pStyle w:val="ListParagraph"/>
        <w:autoSpaceDE w:val="0"/>
        <w:autoSpaceDN w:val="0"/>
        <w:adjustRightInd w:val="0"/>
        <w:spacing w:line="276" w:lineRule="auto"/>
        <w:ind w:left="1800"/>
        <w:rPr>
          <w:rFonts w:cs="Arial"/>
        </w:rPr>
      </w:pPr>
    </w:p>
    <w:p w14:paraId="4F57FFC7" w14:textId="4334B549" w:rsidR="005353C8" w:rsidRPr="008E6F0B" w:rsidRDefault="005353C8" w:rsidP="00077566">
      <w:pPr>
        <w:pStyle w:val="ListParagraph"/>
        <w:numPr>
          <w:ilvl w:val="0"/>
          <w:numId w:val="31"/>
        </w:numPr>
        <w:autoSpaceDE w:val="0"/>
        <w:autoSpaceDN w:val="0"/>
        <w:adjustRightInd w:val="0"/>
        <w:spacing w:line="276" w:lineRule="auto"/>
        <w:rPr>
          <w:rFonts w:cs="Arial"/>
        </w:rPr>
      </w:pPr>
      <w:r w:rsidRPr="005353C8">
        <w:rPr>
          <w:rFonts w:cs="Arial"/>
        </w:rPr>
        <w:t>The test case “</w:t>
      </w:r>
      <w:proofErr w:type="spellStart"/>
      <w:r w:rsidRPr="005353C8">
        <w:rPr>
          <w:rFonts w:cs="Arial"/>
        </w:rPr>
        <w:t>DB_Delete_And_PatientProvision_Task_Test</w:t>
      </w:r>
      <w:proofErr w:type="spellEnd"/>
      <w:r w:rsidRPr="005353C8">
        <w:rPr>
          <w:rFonts w:cs="Arial"/>
        </w:rPr>
        <w:t xml:space="preserve">” This test method will perform the DB Delete task on center, and provisioning the center and as well </w:t>
      </w:r>
      <w:r w:rsidR="00ED2A01">
        <w:rPr>
          <w:rFonts w:cs="Arial"/>
        </w:rPr>
        <w:t>as provision the patient</w:t>
      </w:r>
      <w:r w:rsidRPr="005353C8">
        <w:rPr>
          <w:rFonts w:cs="Arial"/>
        </w:rPr>
        <w:t>.</w:t>
      </w:r>
    </w:p>
    <w:p w14:paraId="7656ABA5" w14:textId="3E4E3466" w:rsidR="00C8435A" w:rsidRPr="00A42EB0" w:rsidRDefault="00A42EB0" w:rsidP="00077566">
      <w:pPr>
        <w:pStyle w:val="Heading1"/>
        <w:spacing w:line="276" w:lineRule="auto"/>
      </w:pPr>
      <w:bookmarkStart w:id="12" w:name="_Toc63936759"/>
      <w:r w:rsidRPr="00A42EB0">
        <w:t>Result Verification</w:t>
      </w:r>
      <w:bookmarkEnd w:id="12"/>
    </w:p>
    <w:p w14:paraId="58E5FDC9" w14:textId="1DE4622B" w:rsidR="006A1B69" w:rsidRDefault="006A1B69" w:rsidP="00077566">
      <w:pPr>
        <w:pStyle w:val="BodyText"/>
        <w:spacing w:line="276" w:lineRule="auto"/>
        <w:ind w:left="360"/>
        <w:jc w:val="both"/>
        <w:rPr>
          <w:rFonts w:cs="Arial"/>
        </w:rPr>
      </w:pPr>
      <w:r w:rsidRPr="00BB20DB">
        <w:rPr>
          <w:rFonts w:cs="Arial"/>
        </w:rPr>
        <w:t>The following is the summary of results that will be displayed in the extent HTML report,</w:t>
      </w:r>
      <w:r>
        <w:rPr>
          <w:rFonts w:cs="Arial"/>
        </w:rPr>
        <w:t xml:space="preserve"> after completing the execution of the functionality verification test cases and UI verification test case</w:t>
      </w:r>
      <w:r w:rsidR="0036673F">
        <w:rPr>
          <w:rFonts w:cs="Arial"/>
        </w:rPr>
        <w:t xml:space="preserve"> and given below are the steps to access the report</w:t>
      </w:r>
      <w:r>
        <w:rPr>
          <w:rFonts w:cs="Arial"/>
        </w:rPr>
        <w:t>:</w:t>
      </w:r>
    </w:p>
    <w:p w14:paraId="5D96C264" w14:textId="77777777" w:rsidR="00E6363B" w:rsidRDefault="00E6363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7A52A995" w14:textId="5DB03833" w:rsidR="002A3549" w:rsidRDefault="007C0794" w:rsidP="00077566">
      <w:pPr>
        <w:pStyle w:val="BodyText"/>
        <w:spacing w:line="276" w:lineRule="auto"/>
        <w:ind w:left="360"/>
        <w:jc w:val="both"/>
        <w:rPr>
          <w:rFonts w:cs="Arial"/>
        </w:rPr>
      </w:pPr>
      <w:r w:rsidRPr="007C0794">
        <w:rPr>
          <w:rFonts w:cs="Arial"/>
          <w:noProof/>
        </w:rPr>
        <w:drawing>
          <wp:inline distT="0" distB="0" distL="0" distR="0" wp14:anchorId="4D656AEC" wp14:editId="7681CEAA">
            <wp:extent cx="6286500" cy="1373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137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9EFCC" w14:textId="77777777" w:rsidR="00E6363B" w:rsidRDefault="00E6363B" w:rsidP="00077566">
      <w:pPr>
        <w:pStyle w:val="BodyText"/>
        <w:spacing w:line="276" w:lineRule="auto"/>
        <w:ind w:left="360"/>
        <w:jc w:val="both"/>
        <w:rPr>
          <w:rFonts w:cs="Arial"/>
        </w:rPr>
      </w:pPr>
    </w:p>
    <w:p w14:paraId="6C92005D" w14:textId="3811F47E" w:rsidR="002A3549" w:rsidRDefault="002A3549" w:rsidP="00077566">
      <w:pPr>
        <w:pStyle w:val="BodyText"/>
        <w:spacing w:line="276" w:lineRule="auto"/>
        <w:ind w:left="360"/>
        <w:jc w:val="both"/>
        <w:rPr>
          <w:rFonts w:cs="Arial"/>
        </w:rPr>
      </w:pPr>
      <w:r>
        <w:rPr>
          <w:rFonts w:cs="Arial"/>
        </w:rPr>
        <w:t>Navigate to the ‘\</w:t>
      </w:r>
      <w:r w:rsidR="00424059" w:rsidRPr="00270295">
        <w:t>ClinicianPortal_Automation_TP2186</w:t>
      </w:r>
      <w:r w:rsidR="003426B5">
        <w:rPr>
          <w:rFonts w:cs="Arial"/>
        </w:rPr>
        <w:t>\r</w:t>
      </w:r>
      <w:r>
        <w:rPr>
          <w:rFonts w:cs="Arial"/>
        </w:rPr>
        <w:t xml:space="preserve">eports\’ </w:t>
      </w:r>
      <w:r w:rsidR="003807A4">
        <w:rPr>
          <w:rFonts w:cs="Arial"/>
        </w:rPr>
        <w:t xml:space="preserve">folder </w:t>
      </w:r>
      <w:r>
        <w:rPr>
          <w:rFonts w:cs="Arial"/>
        </w:rPr>
        <w:t xml:space="preserve">and open the extent report HTML file </w:t>
      </w:r>
      <w:r w:rsidR="00A66D52">
        <w:rPr>
          <w:rFonts w:cs="Arial"/>
        </w:rPr>
        <w:t xml:space="preserve">and click on the ‘Pass’ Hyper link of the test case </w:t>
      </w:r>
      <w:r>
        <w:rPr>
          <w:rFonts w:cs="Arial"/>
        </w:rPr>
        <w:t>to access the below details:</w:t>
      </w:r>
    </w:p>
    <w:p w14:paraId="742D7221" w14:textId="15DDC9EC" w:rsidR="00A42EB0" w:rsidRPr="008E6F0B" w:rsidRDefault="004A5EA7" w:rsidP="00077566">
      <w:pPr>
        <w:pStyle w:val="BodyText"/>
        <w:spacing w:line="276" w:lineRule="auto"/>
        <w:ind w:left="360"/>
        <w:jc w:val="both"/>
        <w:rPr>
          <w:rFonts w:cs="Arial"/>
        </w:rPr>
      </w:pPr>
      <w:r w:rsidRPr="004A5EA7">
        <w:rPr>
          <w:rFonts w:cs="Arial"/>
          <w:noProof/>
        </w:rPr>
        <w:drawing>
          <wp:inline distT="0" distB="0" distL="0" distR="0" wp14:anchorId="0524F5B8" wp14:editId="03AE429A">
            <wp:extent cx="6858000" cy="3407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40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1C007" w14:textId="3C4A21B9" w:rsidR="00664F98" w:rsidRDefault="00A42EB0" w:rsidP="00077566">
      <w:pPr>
        <w:pStyle w:val="Heading1"/>
        <w:spacing w:line="276" w:lineRule="auto"/>
      </w:pPr>
      <w:bookmarkStart w:id="13" w:name="_Toc63936760"/>
      <w:r>
        <w:lastRenderedPageBreak/>
        <w:t>Source Code</w:t>
      </w:r>
      <w:bookmarkEnd w:id="13"/>
    </w:p>
    <w:p w14:paraId="4F7175FA" w14:textId="05E0B6D0" w:rsidR="00A7426E" w:rsidRDefault="00A22982" w:rsidP="00077566">
      <w:pPr>
        <w:spacing w:line="276" w:lineRule="auto"/>
        <w:ind w:left="432"/>
      </w:pPr>
      <w:r>
        <w:t xml:space="preserve">The </w:t>
      </w:r>
      <w:r w:rsidR="00B02CD9">
        <w:t>Nx2meConnected.Health v1.0.0</w:t>
      </w:r>
      <w:r w:rsidRPr="007024E3">
        <w:t xml:space="preserve"> </w:t>
      </w:r>
      <w:r w:rsidR="00BA5825" w:rsidRPr="007024E3">
        <w:t>Automation</w:t>
      </w:r>
      <w:r w:rsidRPr="007024E3">
        <w:t xml:space="preserve"> Application</w:t>
      </w:r>
      <w:r w:rsidR="00C005F6" w:rsidRPr="007024E3">
        <w:t xml:space="preserve"> is</w:t>
      </w:r>
      <w:r w:rsidR="00C005F6">
        <w:t xml:space="preserve"> develope</w:t>
      </w:r>
      <w:r w:rsidR="005517FA">
        <w:t>d using C# in Visual Studio 2019</w:t>
      </w:r>
      <w:r w:rsidR="00C005F6">
        <w:t xml:space="preserve"> environment</w:t>
      </w:r>
      <w:r w:rsidR="00A7426E">
        <w:t>. The UI is a windows form that uses Microsoft Excel Interop Assemblies to retrieve and save entries in Microsoft Excel document in Dosing Calculator project.</w:t>
      </w:r>
    </w:p>
    <w:p w14:paraId="5BEC7A5B" w14:textId="4AE9EC15" w:rsidR="00A7426E" w:rsidRDefault="00A7426E" w:rsidP="00077566">
      <w:pPr>
        <w:spacing w:line="276" w:lineRule="auto"/>
        <w:ind w:left="432"/>
      </w:pPr>
    </w:p>
    <w:p w14:paraId="0677F3B0" w14:textId="084D4741" w:rsidR="00A7426E" w:rsidRDefault="00382AB6" w:rsidP="00077566">
      <w:pPr>
        <w:spacing w:line="276" w:lineRule="auto"/>
        <w:ind w:left="432"/>
      </w:pPr>
      <w:r>
        <w:t xml:space="preserve">The </w:t>
      </w:r>
      <w:r w:rsidR="007B0CE5">
        <w:t>Nx2me Clinician Portal</w:t>
      </w:r>
      <w:r>
        <w:t xml:space="preserve"> Selenium Test Scripts is developed using Java and Selenium with </w:t>
      </w:r>
      <w:proofErr w:type="spellStart"/>
      <w:r>
        <w:t>TestNG</w:t>
      </w:r>
      <w:proofErr w:type="spellEnd"/>
      <w:r>
        <w:t xml:space="preserve"> framework in Eclipse IDE – 2020.</w:t>
      </w:r>
      <w:r w:rsidR="0089141B">
        <w:t xml:space="preserve"> </w:t>
      </w:r>
    </w:p>
    <w:p w14:paraId="4DA7B61E" w14:textId="77777777" w:rsidR="00A22982" w:rsidRPr="000F76A4" w:rsidRDefault="00A22982" w:rsidP="00077566">
      <w:pPr>
        <w:spacing w:line="276" w:lineRule="auto"/>
        <w:ind w:left="432"/>
      </w:pPr>
    </w:p>
    <w:p w14:paraId="7AC3E3F1" w14:textId="5559B4F5" w:rsidR="004F0D86" w:rsidRDefault="004F0D86" w:rsidP="00077566">
      <w:pPr>
        <w:spacing w:line="276" w:lineRule="auto"/>
        <w:ind w:firstLine="432"/>
      </w:pPr>
      <w:r>
        <w:t>T</w:t>
      </w:r>
      <w:r w:rsidR="0087359E">
        <w:t>he following path contains the source code of the Selenium test scripts in SVN:</w:t>
      </w:r>
    </w:p>
    <w:p w14:paraId="6D7FFFA1" w14:textId="77777777" w:rsidR="0011031F" w:rsidRDefault="0011031F" w:rsidP="00077566">
      <w:pPr>
        <w:spacing w:line="276" w:lineRule="auto"/>
        <w:ind w:firstLine="432"/>
      </w:pPr>
    </w:p>
    <w:p w14:paraId="4080A234" w14:textId="46138C13" w:rsidR="00226B06" w:rsidRDefault="0011031F" w:rsidP="00077566">
      <w:pPr>
        <w:spacing w:line="276" w:lineRule="auto"/>
        <w:ind w:firstLine="432"/>
        <w:rPr>
          <w:rStyle w:val="Hyperlink"/>
        </w:rPr>
      </w:pPr>
      <w:r w:rsidRPr="0011031F">
        <w:rPr>
          <w:rStyle w:val="Hyperlink"/>
        </w:rPr>
        <w:t>http://subversionval.nxstage.com:8088/svn/NxAutomation/trunk/Clinician Portal/TP2186</w:t>
      </w:r>
      <w:r>
        <w:rPr>
          <w:rStyle w:val="Hyperlink"/>
        </w:rPr>
        <w:t xml:space="preserve"> </w:t>
      </w:r>
    </w:p>
    <w:p w14:paraId="76F19974" w14:textId="77777777" w:rsidR="0011031F" w:rsidRDefault="0011031F" w:rsidP="00077566">
      <w:pPr>
        <w:spacing w:line="276" w:lineRule="auto"/>
        <w:ind w:firstLine="432"/>
        <w:rPr>
          <w:rStyle w:val="Hyperlink"/>
        </w:rPr>
      </w:pPr>
    </w:p>
    <w:p w14:paraId="64AE9604" w14:textId="672938FC" w:rsidR="00226B06" w:rsidRDefault="00226B06" w:rsidP="00077566">
      <w:pPr>
        <w:spacing w:line="276" w:lineRule="auto"/>
        <w:ind w:firstLine="432"/>
      </w:pPr>
      <w:r>
        <w:t>And the below path contains the source code of the reusable methods defined in AppUtil.jar in SVN:</w:t>
      </w:r>
    </w:p>
    <w:p w14:paraId="337BF6F6" w14:textId="77777777" w:rsidR="0011031F" w:rsidRDefault="0011031F" w:rsidP="00077566">
      <w:pPr>
        <w:spacing w:line="276" w:lineRule="auto"/>
        <w:ind w:firstLine="432"/>
      </w:pPr>
    </w:p>
    <w:p w14:paraId="015F197C" w14:textId="1D6872FB" w:rsidR="00226B06" w:rsidRPr="0011031F" w:rsidRDefault="0011031F" w:rsidP="00077566">
      <w:pPr>
        <w:spacing w:line="276" w:lineRule="auto"/>
        <w:ind w:firstLine="432"/>
        <w:rPr>
          <w:rStyle w:val="Hyperlink"/>
        </w:rPr>
      </w:pPr>
      <w:r w:rsidRPr="0011031F">
        <w:rPr>
          <w:rStyle w:val="Hyperlink"/>
        </w:rPr>
        <w:t>http://subversionval.nxstage.com:8088/svn/NxAutomation/trunk/AppUtil_Supportive_JAR/AppUtil</w:t>
      </w:r>
    </w:p>
    <w:p w14:paraId="4F85D660" w14:textId="036E6E13" w:rsidR="00664F98" w:rsidRDefault="00664F98" w:rsidP="00077566">
      <w:pPr>
        <w:pStyle w:val="Heading2"/>
        <w:spacing w:line="276" w:lineRule="auto"/>
      </w:pPr>
      <w:bookmarkStart w:id="14" w:name="_Toc63936761"/>
      <w:r>
        <w:t>Source Code</w:t>
      </w:r>
      <w:r w:rsidR="00A42EB0">
        <w:t xml:space="preserve"> Structure</w:t>
      </w:r>
      <w:bookmarkEnd w:id="14"/>
    </w:p>
    <w:p w14:paraId="715CF2A6" w14:textId="213C97A9" w:rsidR="00FA4303" w:rsidRDefault="00FA4303" w:rsidP="00077566">
      <w:pPr>
        <w:pStyle w:val="Heading3"/>
        <w:spacing w:line="276" w:lineRule="auto"/>
      </w:pPr>
      <w:bookmarkStart w:id="15" w:name="_Toc63936762"/>
      <w:r>
        <w:t>Java and Selenium</w:t>
      </w:r>
      <w:bookmarkEnd w:id="15"/>
    </w:p>
    <w:p w14:paraId="5C7DFCBA" w14:textId="0765E0BC" w:rsidR="00664F98" w:rsidRDefault="00664F98" w:rsidP="00077566">
      <w:pPr>
        <w:pStyle w:val="BodyText"/>
        <w:numPr>
          <w:ilvl w:val="0"/>
          <w:numId w:val="3"/>
        </w:numPr>
        <w:spacing w:line="276" w:lineRule="auto"/>
        <w:rPr>
          <w:rFonts w:cs="Arial"/>
        </w:rPr>
      </w:pPr>
      <w:r w:rsidRPr="004A27F9">
        <w:rPr>
          <w:rFonts w:cs="Arial"/>
        </w:rPr>
        <w:t>Create a new directory.  This directory will be referred to in the remainder of these instructions as the “Working Directory”.</w:t>
      </w:r>
      <w:r w:rsidR="004A27F9">
        <w:rPr>
          <w:rFonts w:cs="Arial"/>
        </w:rPr>
        <w:t xml:space="preserve"> And this working directory contains the below folders:</w:t>
      </w:r>
    </w:p>
    <w:p w14:paraId="16C92428" w14:textId="382B4378" w:rsidR="004A27F9" w:rsidRDefault="00F03ABB" w:rsidP="00077566">
      <w:pPr>
        <w:pStyle w:val="BodyText"/>
        <w:spacing w:line="276" w:lineRule="auto"/>
        <w:ind w:left="720"/>
        <w:rPr>
          <w:rFonts w:cs="Arial"/>
        </w:rPr>
      </w:pPr>
      <w:r w:rsidRPr="00F03ABB">
        <w:rPr>
          <w:rFonts w:cs="Arial"/>
          <w:noProof/>
        </w:rPr>
        <w:drawing>
          <wp:inline distT="0" distB="0" distL="0" distR="0" wp14:anchorId="507230C3" wp14:editId="70A60550">
            <wp:extent cx="6195060" cy="22936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95060" cy="229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83486" w14:textId="77777777" w:rsidR="00F03ABB" w:rsidRPr="004A27F9" w:rsidRDefault="00F03ABB" w:rsidP="00077566">
      <w:pPr>
        <w:pStyle w:val="BodyText"/>
        <w:spacing w:line="276" w:lineRule="auto"/>
        <w:ind w:left="720"/>
        <w:rPr>
          <w:rFonts w:cs="Arial"/>
        </w:rPr>
      </w:pPr>
    </w:p>
    <w:p w14:paraId="685550A5" w14:textId="7F5CBB86" w:rsidR="00664F98" w:rsidRPr="004A27F9" w:rsidRDefault="00D31C88" w:rsidP="00077566">
      <w:pPr>
        <w:pStyle w:val="BodyText"/>
        <w:numPr>
          <w:ilvl w:val="0"/>
          <w:numId w:val="3"/>
        </w:numPr>
        <w:spacing w:line="276" w:lineRule="auto"/>
        <w:rPr>
          <w:rFonts w:cs="Arial"/>
        </w:rPr>
      </w:pPr>
      <w:r>
        <w:rPr>
          <w:rFonts w:cs="Arial"/>
        </w:rPr>
        <w:t xml:space="preserve">The file ‘pom.xml’ contains the list of all the dependencies using the </w:t>
      </w:r>
      <w:r w:rsidR="006A571D">
        <w:rPr>
          <w:rFonts w:cs="Arial"/>
        </w:rPr>
        <w:t>Nx2me Clinician Portal</w:t>
      </w:r>
      <w:r>
        <w:rPr>
          <w:rFonts w:cs="Arial"/>
        </w:rPr>
        <w:t xml:space="preserve"> project</w:t>
      </w:r>
      <w:r w:rsidR="00664F98" w:rsidRPr="004A27F9">
        <w:rPr>
          <w:rFonts w:cs="Arial"/>
        </w:rPr>
        <w:t>.</w:t>
      </w:r>
    </w:p>
    <w:p w14:paraId="2C03CB6B" w14:textId="7A2B2C10" w:rsidR="00664F98" w:rsidRDefault="00DC1594" w:rsidP="00077566">
      <w:pPr>
        <w:pStyle w:val="BodyText"/>
        <w:numPr>
          <w:ilvl w:val="0"/>
          <w:numId w:val="3"/>
        </w:numPr>
        <w:spacing w:line="276" w:lineRule="auto"/>
      </w:pPr>
      <w:r>
        <w:t>The ‘</w:t>
      </w:r>
      <w:proofErr w:type="spellStart"/>
      <w:r>
        <w:t>src</w:t>
      </w:r>
      <w:proofErr w:type="spellEnd"/>
      <w:r>
        <w:t>’ folder contai</w:t>
      </w:r>
      <w:r w:rsidR="006C1EDA">
        <w:t xml:space="preserve">ns </w:t>
      </w:r>
      <w:r>
        <w:t xml:space="preserve">the selenium scripts </w:t>
      </w:r>
      <w:r w:rsidR="00D805D8">
        <w:t>of the</w:t>
      </w:r>
      <w:r w:rsidR="006C1EDA">
        <w:t xml:space="preserve"> user interface,</w:t>
      </w:r>
      <w:r w:rsidR="00D805D8">
        <w:t xml:space="preserve"> functionality </w:t>
      </w:r>
      <w:r w:rsidR="006C1EDA">
        <w:t xml:space="preserve">and flowsheet statistics </w:t>
      </w:r>
      <w:r w:rsidR="00D805D8">
        <w:t xml:space="preserve">verification </w:t>
      </w:r>
      <w:r w:rsidR="00DE501E">
        <w:t>test c</w:t>
      </w:r>
      <w:r w:rsidR="006C1EDA">
        <w:t>l</w:t>
      </w:r>
      <w:r w:rsidR="00DE501E">
        <w:t>as</w:t>
      </w:r>
      <w:r w:rsidR="006C1EDA">
        <w:t>ses.</w:t>
      </w:r>
    </w:p>
    <w:p w14:paraId="6546575F" w14:textId="57D6135D" w:rsidR="008E6F0B" w:rsidRDefault="008E6F0B" w:rsidP="00077566">
      <w:pPr>
        <w:pStyle w:val="BodyText"/>
        <w:spacing w:line="276" w:lineRule="auto"/>
      </w:pPr>
    </w:p>
    <w:p w14:paraId="4AB1C1C8" w14:textId="54349FEF" w:rsidR="008E6F0B" w:rsidRDefault="008E6F0B" w:rsidP="00077566">
      <w:pPr>
        <w:pStyle w:val="BodyText"/>
        <w:spacing w:line="276" w:lineRule="auto"/>
      </w:pPr>
    </w:p>
    <w:p w14:paraId="01E8687F" w14:textId="3FBA217F" w:rsidR="008E6F0B" w:rsidRDefault="008E6F0B" w:rsidP="00077566">
      <w:pPr>
        <w:pStyle w:val="BodyText"/>
        <w:spacing w:line="276" w:lineRule="auto"/>
      </w:pPr>
    </w:p>
    <w:p w14:paraId="62A3E438" w14:textId="77777777" w:rsidR="008E6F0B" w:rsidRDefault="008E6F0B" w:rsidP="00077566">
      <w:pPr>
        <w:pStyle w:val="BodyText"/>
        <w:spacing w:line="276" w:lineRule="auto"/>
      </w:pPr>
    </w:p>
    <w:p w14:paraId="2BF57CDF" w14:textId="61071B83" w:rsidR="00DC1594" w:rsidRDefault="006C1EDA" w:rsidP="00077566">
      <w:pPr>
        <w:pStyle w:val="BodyText"/>
        <w:spacing w:line="276" w:lineRule="auto"/>
        <w:ind w:left="720"/>
      </w:pPr>
      <w:r w:rsidRPr="006C1EDA">
        <w:rPr>
          <w:noProof/>
        </w:rPr>
        <w:lastRenderedPageBreak/>
        <w:drawing>
          <wp:inline distT="0" distB="0" distL="0" distR="0" wp14:anchorId="68B75EA8" wp14:editId="785D9900">
            <wp:extent cx="6377940" cy="1608455"/>
            <wp:effectExtent l="0" t="0" r="381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77940" cy="160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42B73" w14:textId="57B366DA" w:rsidR="00DC1594" w:rsidRDefault="00DC1594" w:rsidP="00077566">
      <w:pPr>
        <w:pStyle w:val="BodyText"/>
        <w:numPr>
          <w:ilvl w:val="0"/>
          <w:numId w:val="3"/>
        </w:numPr>
        <w:spacing w:line="276" w:lineRule="auto"/>
      </w:pPr>
      <w:r>
        <w:t xml:space="preserve">The </w:t>
      </w:r>
      <w:r w:rsidR="00BB782C">
        <w:t>‘</w:t>
      </w:r>
      <w:proofErr w:type="spellStart"/>
      <w:r w:rsidR="000A4C1F">
        <w:t>Base_class</w:t>
      </w:r>
      <w:proofErr w:type="spellEnd"/>
      <w:r w:rsidR="00BB782C">
        <w:t xml:space="preserve"> folder contains ‘BaseClass.java’ where the </w:t>
      </w:r>
      <w:proofErr w:type="spellStart"/>
      <w:r w:rsidR="00BB782C">
        <w:t>BaseClass</w:t>
      </w:r>
      <w:proofErr w:type="spellEnd"/>
      <w:r w:rsidR="00BB782C">
        <w:t xml:space="preserve"> is inherited from the ‘Listener’ class and the static variables are stored:</w:t>
      </w:r>
    </w:p>
    <w:p w14:paraId="187D8BC5" w14:textId="77777777" w:rsidR="000A4C1F" w:rsidRDefault="000A4C1F" w:rsidP="00077566">
      <w:pPr>
        <w:pStyle w:val="BodyText"/>
        <w:spacing w:line="276" w:lineRule="auto"/>
        <w:ind w:left="1080"/>
      </w:pPr>
    </w:p>
    <w:p w14:paraId="4A93C1AF" w14:textId="52DDD673" w:rsidR="008E6F0B" w:rsidRDefault="000A4C1F" w:rsidP="00077566">
      <w:pPr>
        <w:pStyle w:val="BodyText"/>
        <w:spacing w:line="276" w:lineRule="auto"/>
        <w:ind w:left="720"/>
      </w:pPr>
      <w:r w:rsidRPr="000A4C1F">
        <w:rPr>
          <w:noProof/>
        </w:rPr>
        <w:drawing>
          <wp:inline distT="0" distB="0" distL="0" distR="0" wp14:anchorId="228F34FA" wp14:editId="7AB05947">
            <wp:extent cx="6240780" cy="857885"/>
            <wp:effectExtent l="0" t="0" r="762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40780" cy="85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3618D" w14:textId="06C07E85" w:rsidR="00FC4424" w:rsidRDefault="00FC4424" w:rsidP="00077566">
      <w:pPr>
        <w:pStyle w:val="BodyText"/>
        <w:spacing w:line="276" w:lineRule="auto"/>
      </w:pPr>
    </w:p>
    <w:p w14:paraId="220DFA30" w14:textId="62F5FD45" w:rsidR="00DC1594" w:rsidRDefault="00FC4424" w:rsidP="00077566">
      <w:pPr>
        <w:pStyle w:val="BodyText"/>
        <w:numPr>
          <w:ilvl w:val="0"/>
          <w:numId w:val="3"/>
        </w:numPr>
        <w:spacing w:line="276" w:lineRule="auto"/>
      </w:pPr>
      <w:r>
        <w:t>The ‘</w:t>
      </w:r>
      <w:proofErr w:type="spellStart"/>
      <w:r>
        <w:t>PageObjects</w:t>
      </w:r>
      <w:proofErr w:type="spellEnd"/>
      <w:r w:rsidR="00CB4809">
        <w:t xml:space="preserve">’ folder contains </w:t>
      </w:r>
      <w:r>
        <w:t>all the web elements stored java classes.</w:t>
      </w:r>
    </w:p>
    <w:p w14:paraId="45F3EBFB" w14:textId="2471ECD6" w:rsidR="00BB782C" w:rsidRDefault="00FC4424" w:rsidP="00077566">
      <w:pPr>
        <w:pStyle w:val="BodyText"/>
        <w:spacing w:line="276" w:lineRule="auto"/>
        <w:ind w:left="720"/>
      </w:pPr>
      <w:r w:rsidRPr="00FC4424">
        <w:rPr>
          <w:noProof/>
        </w:rPr>
        <w:drawing>
          <wp:inline distT="0" distB="0" distL="0" distR="0" wp14:anchorId="4197A2F0" wp14:editId="161E6916">
            <wp:extent cx="6461760" cy="2205355"/>
            <wp:effectExtent l="0" t="0" r="0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6176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590F5" w14:textId="79B79366" w:rsidR="00D421FF" w:rsidRDefault="00D421FF" w:rsidP="00077566">
      <w:pPr>
        <w:pStyle w:val="BodyText"/>
        <w:spacing w:line="276" w:lineRule="auto"/>
      </w:pPr>
    </w:p>
    <w:p w14:paraId="45723E3D" w14:textId="360E461C" w:rsidR="00D421FF" w:rsidRDefault="00D421FF" w:rsidP="00077566">
      <w:pPr>
        <w:pStyle w:val="BodyText"/>
        <w:numPr>
          <w:ilvl w:val="0"/>
          <w:numId w:val="3"/>
        </w:numPr>
        <w:spacing w:line="276" w:lineRule="auto"/>
      </w:pPr>
      <w:r>
        <w:t xml:space="preserve">The ‘utilities’ folder contains the ReusableMethods.java </w:t>
      </w:r>
      <w:proofErr w:type="gramStart"/>
      <w:r>
        <w:t>class..</w:t>
      </w:r>
      <w:proofErr w:type="gramEnd"/>
    </w:p>
    <w:p w14:paraId="13F0207C" w14:textId="23628012" w:rsidR="00D421FF" w:rsidRDefault="00D421FF" w:rsidP="00077566">
      <w:pPr>
        <w:pStyle w:val="BodyText"/>
        <w:spacing w:line="276" w:lineRule="auto"/>
        <w:ind w:left="1080"/>
        <w:jc w:val="both"/>
      </w:pPr>
      <w:r w:rsidRPr="00D421FF">
        <w:rPr>
          <w:noProof/>
        </w:rPr>
        <w:drawing>
          <wp:inline distT="0" distB="0" distL="0" distR="0" wp14:anchorId="37BB066B" wp14:editId="1D970738">
            <wp:extent cx="6149340" cy="827405"/>
            <wp:effectExtent l="0" t="0" r="381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49340" cy="82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7FD53" w14:textId="597F47C4" w:rsidR="00D421FF" w:rsidRDefault="00D421FF" w:rsidP="00077566">
      <w:pPr>
        <w:pStyle w:val="BodyText"/>
        <w:spacing w:line="276" w:lineRule="auto"/>
        <w:ind w:left="1080"/>
        <w:jc w:val="both"/>
      </w:pPr>
    </w:p>
    <w:p w14:paraId="02F11222" w14:textId="77777777" w:rsidR="008E6F0B" w:rsidRDefault="008E6F0B" w:rsidP="00077566">
      <w:pPr>
        <w:pStyle w:val="BodyText"/>
        <w:spacing w:line="276" w:lineRule="auto"/>
        <w:ind w:left="1080"/>
        <w:jc w:val="both"/>
      </w:pPr>
    </w:p>
    <w:p w14:paraId="3D33D7A4" w14:textId="547F9352" w:rsidR="00BB782C" w:rsidRDefault="00D47F6C" w:rsidP="00077566">
      <w:pPr>
        <w:pStyle w:val="BodyText"/>
        <w:numPr>
          <w:ilvl w:val="0"/>
          <w:numId w:val="3"/>
        </w:numPr>
        <w:spacing w:line="276" w:lineRule="auto"/>
        <w:jc w:val="both"/>
      </w:pPr>
      <w:r>
        <w:lastRenderedPageBreak/>
        <w:t xml:space="preserve">The ‘configuration’ folder contains the </w:t>
      </w:r>
      <w:r w:rsidR="001F542A">
        <w:t>below folders:</w:t>
      </w:r>
    </w:p>
    <w:p w14:paraId="28674F7A" w14:textId="3A59F1BC" w:rsidR="00D47F6C" w:rsidRDefault="001F542A" w:rsidP="00077566">
      <w:pPr>
        <w:pStyle w:val="BodyText"/>
        <w:spacing w:line="276" w:lineRule="auto"/>
        <w:ind w:left="720"/>
      </w:pPr>
      <w:r w:rsidRPr="001F542A">
        <w:rPr>
          <w:noProof/>
        </w:rPr>
        <w:drawing>
          <wp:inline distT="0" distB="0" distL="0" distR="0" wp14:anchorId="33FC678B" wp14:editId="1904915D">
            <wp:extent cx="6347460" cy="1256665"/>
            <wp:effectExtent l="0" t="0" r="0" b="6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47460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B94F0" w14:textId="7D85E60C" w:rsidR="008A36B7" w:rsidRDefault="008A36B7" w:rsidP="00077566">
      <w:pPr>
        <w:pStyle w:val="BodyText"/>
        <w:spacing w:line="276" w:lineRule="auto"/>
        <w:ind w:left="720"/>
      </w:pPr>
    </w:p>
    <w:p w14:paraId="14D748A8" w14:textId="0C574785" w:rsidR="00382DDE" w:rsidRDefault="00D2060D" w:rsidP="00077566">
      <w:pPr>
        <w:pStyle w:val="BodyText"/>
        <w:spacing w:line="276" w:lineRule="auto"/>
        <w:ind w:left="720"/>
      </w:pPr>
      <w:r>
        <w:t xml:space="preserve">The Nx2me Clinician Portal </w:t>
      </w:r>
      <w:r w:rsidR="00D74CF2">
        <w:t xml:space="preserve">Selenium scripts </w:t>
      </w:r>
      <w:r>
        <w:t>TP2186 is having three (3) sections</w:t>
      </w:r>
      <w:r w:rsidR="00D74CF2">
        <w:t xml:space="preserve"> </w:t>
      </w:r>
      <w:proofErr w:type="gramStart"/>
      <w:r w:rsidR="00D74CF2">
        <w:t>(</w:t>
      </w:r>
      <w:r w:rsidR="00D74CF2">
        <w:t xml:space="preserve">“ </w:t>
      </w:r>
      <w:proofErr w:type="spellStart"/>
      <w:r w:rsidR="00D74CF2">
        <w:t>CP</w:t>
      </w:r>
      <w:proofErr w:type="gramEnd"/>
      <w:r w:rsidR="00D74CF2">
        <w:t>_UIVerification</w:t>
      </w:r>
      <w:proofErr w:type="spellEnd"/>
      <w:r w:rsidR="00D74CF2">
        <w:t>”, “</w:t>
      </w:r>
      <w:proofErr w:type="spellStart"/>
      <w:r w:rsidR="00D74CF2">
        <w:t>FunctionalityVerification</w:t>
      </w:r>
      <w:proofErr w:type="spellEnd"/>
      <w:r w:rsidR="00D74CF2">
        <w:t>” and “</w:t>
      </w:r>
      <w:proofErr w:type="spellStart"/>
      <w:r w:rsidR="00D74CF2">
        <w:t>FlowsheetStatistics</w:t>
      </w:r>
      <w:proofErr w:type="spellEnd"/>
      <w:r w:rsidR="00D74CF2">
        <w:t>”</w:t>
      </w:r>
      <w:r>
        <w:t>,</w:t>
      </w:r>
      <w:r w:rsidR="00D74CF2">
        <w:t>)</w:t>
      </w:r>
      <w:r>
        <w:t xml:space="preserve"> in order to run all the three modules, enable the tag of </w:t>
      </w:r>
      <w:proofErr w:type="spellStart"/>
      <w:r w:rsidRPr="00D2060D">
        <w:rPr>
          <w:b/>
        </w:rPr>
        <w:t>RunAllModules</w:t>
      </w:r>
      <w:proofErr w:type="spellEnd"/>
      <w:r>
        <w:t xml:space="preserve">  </w:t>
      </w:r>
      <w:r w:rsidR="00E473B0">
        <w:t xml:space="preserve">in testing.xml </w:t>
      </w:r>
      <w:bookmarkStart w:id="16" w:name="_GoBack"/>
      <w:bookmarkEnd w:id="16"/>
      <w:r>
        <w:t>as shown below.</w:t>
      </w:r>
    </w:p>
    <w:p w14:paraId="09DA73C2" w14:textId="77777777" w:rsidR="00382DDE" w:rsidRDefault="00382DDE" w:rsidP="00077566">
      <w:pPr>
        <w:pStyle w:val="BodyText"/>
        <w:spacing w:line="276" w:lineRule="auto"/>
        <w:ind w:left="720"/>
      </w:pPr>
    </w:p>
    <w:p w14:paraId="6BCDFCB9" w14:textId="5F9E25EC" w:rsidR="00382DDE" w:rsidRDefault="00382DDE" w:rsidP="00077566">
      <w:pPr>
        <w:pStyle w:val="BodyText"/>
        <w:spacing w:line="276" w:lineRule="auto"/>
        <w:ind w:left="720"/>
      </w:pPr>
      <w:r w:rsidRPr="00382DDE">
        <w:drawing>
          <wp:inline distT="0" distB="0" distL="0" distR="0" wp14:anchorId="5121ABF2" wp14:editId="193718BC">
            <wp:extent cx="6362700" cy="2163445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DD58F" w14:textId="3E462E82" w:rsidR="00382DDE" w:rsidRDefault="00382DDE" w:rsidP="00077566">
      <w:pPr>
        <w:pStyle w:val="BodyText"/>
        <w:spacing w:line="276" w:lineRule="auto"/>
        <w:ind w:left="720"/>
      </w:pPr>
    </w:p>
    <w:p w14:paraId="2572F5CA" w14:textId="3A481EA6" w:rsidR="00D2060D" w:rsidRDefault="00D2060D" w:rsidP="00077566">
      <w:pPr>
        <w:pStyle w:val="BodyText"/>
        <w:spacing w:line="276" w:lineRule="auto"/>
        <w:ind w:left="720"/>
      </w:pPr>
      <w:r>
        <w:t xml:space="preserve">For individual module execution like </w:t>
      </w:r>
      <w:proofErr w:type="gramStart"/>
      <w:r>
        <w:t xml:space="preserve">“ </w:t>
      </w:r>
      <w:proofErr w:type="spellStart"/>
      <w:r>
        <w:t>CP</w:t>
      </w:r>
      <w:proofErr w:type="gramEnd"/>
      <w:r>
        <w:t>_UIVerification</w:t>
      </w:r>
      <w:proofErr w:type="spellEnd"/>
      <w:r>
        <w:t>”, “</w:t>
      </w:r>
      <w:proofErr w:type="spellStart"/>
      <w:r>
        <w:t>FunctionalityVerification</w:t>
      </w:r>
      <w:proofErr w:type="spellEnd"/>
      <w:r>
        <w:t>” and “</w:t>
      </w:r>
      <w:proofErr w:type="spellStart"/>
      <w:r>
        <w:t>FlowsheetStatistics</w:t>
      </w:r>
      <w:proofErr w:type="spellEnd"/>
      <w:r>
        <w:t>” enable the single module and save the testing.xml</w:t>
      </w:r>
      <w:r w:rsidR="007A00C3">
        <w:t xml:space="preserve"> as shown below</w:t>
      </w:r>
      <w:r>
        <w:t xml:space="preserve">. </w:t>
      </w:r>
    </w:p>
    <w:p w14:paraId="75884A15" w14:textId="2A994C2E" w:rsidR="00D2060D" w:rsidRDefault="00D2060D" w:rsidP="00077566">
      <w:pPr>
        <w:pStyle w:val="BodyText"/>
        <w:spacing w:line="276" w:lineRule="auto"/>
        <w:ind w:left="720"/>
      </w:pPr>
      <w:r w:rsidRPr="00D2060D">
        <w:drawing>
          <wp:inline distT="0" distB="0" distL="0" distR="0" wp14:anchorId="560C444C" wp14:editId="61450E01">
            <wp:extent cx="6423660" cy="2151380"/>
            <wp:effectExtent l="0" t="0" r="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2366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3E2AE" w14:textId="3386E351" w:rsidR="00B422B6" w:rsidRDefault="008A36B7" w:rsidP="00077566">
      <w:pPr>
        <w:pStyle w:val="BodyText"/>
        <w:spacing w:line="276" w:lineRule="auto"/>
        <w:ind w:left="720"/>
      </w:pPr>
      <w:r w:rsidRPr="008A36B7">
        <w:rPr>
          <w:noProof/>
        </w:rPr>
        <w:lastRenderedPageBreak/>
        <w:drawing>
          <wp:inline distT="0" distB="0" distL="0" distR="0" wp14:anchorId="6A45CB0D" wp14:editId="19999B9B">
            <wp:extent cx="6294120" cy="871220"/>
            <wp:effectExtent l="0" t="0" r="0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94120" cy="87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B594A" w14:textId="6BF23AEB" w:rsidR="008A36B7" w:rsidRDefault="008A36B7" w:rsidP="00077566">
      <w:pPr>
        <w:pStyle w:val="BodyText"/>
        <w:spacing w:line="276" w:lineRule="auto"/>
        <w:ind w:left="720"/>
      </w:pPr>
    </w:p>
    <w:p w14:paraId="46CB31F9" w14:textId="00459BF2" w:rsidR="008A36B7" w:rsidRDefault="008A36B7" w:rsidP="00077566">
      <w:pPr>
        <w:pStyle w:val="BodyText"/>
        <w:spacing w:line="276" w:lineRule="auto"/>
        <w:ind w:left="720"/>
      </w:pPr>
      <w:r w:rsidRPr="008A36B7">
        <w:rPr>
          <w:noProof/>
        </w:rPr>
        <w:drawing>
          <wp:inline distT="0" distB="0" distL="0" distR="0" wp14:anchorId="53980310" wp14:editId="5BD3C237">
            <wp:extent cx="6431280" cy="1196340"/>
            <wp:effectExtent l="0" t="0" r="762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31280" cy="119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C36BC" w14:textId="7E88B734" w:rsidR="008A36B7" w:rsidRDefault="008A36B7" w:rsidP="00077566">
      <w:pPr>
        <w:pStyle w:val="BodyText"/>
        <w:spacing w:line="276" w:lineRule="auto"/>
        <w:ind w:left="720"/>
      </w:pPr>
    </w:p>
    <w:p w14:paraId="3DCDFF8D" w14:textId="34FE284F" w:rsidR="008A36B7" w:rsidRDefault="008A36B7" w:rsidP="00077566">
      <w:pPr>
        <w:pStyle w:val="BodyText"/>
        <w:spacing w:line="276" w:lineRule="auto"/>
        <w:ind w:left="720"/>
      </w:pPr>
      <w:r w:rsidRPr="008A36B7">
        <w:rPr>
          <w:noProof/>
        </w:rPr>
        <w:drawing>
          <wp:inline distT="0" distB="0" distL="0" distR="0" wp14:anchorId="6FC2EB69" wp14:editId="7A7C84A3">
            <wp:extent cx="6324600" cy="8763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3246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0994A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21B991B1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2D132068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4B6BBFCA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7BB2D113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22A4BA7C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15982327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70ED89E1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4E9E7820" w14:textId="77777777" w:rsidR="008E6F0B" w:rsidRDefault="008E6F0B" w:rsidP="00077566">
      <w:pPr>
        <w:pStyle w:val="BodyText"/>
        <w:spacing w:line="276" w:lineRule="auto"/>
        <w:ind w:left="720"/>
        <w:rPr>
          <w:noProof/>
        </w:rPr>
      </w:pPr>
    </w:p>
    <w:p w14:paraId="155D37F1" w14:textId="46E80898" w:rsidR="008A36B7" w:rsidRDefault="008A36B7" w:rsidP="00077566">
      <w:pPr>
        <w:pStyle w:val="BodyText"/>
        <w:spacing w:line="276" w:lineRule="auto"/>
        <w:ind w:left="720"/>
      </w:pPr>
      <w:r w:rsidRPr="008A36B7">
        <w:rPr>
          <w:noProof/>
        </w:rPr>
        <w:lastRenderedPageBreak/>
        <w:drawing>
          <wp:inline distT="0" distB="0" distL="0" distR="0" wp14:anchorId="604BAF46" wp14:editId="769E38A3">
            <wp:extent cx="6400800" cy="406146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06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5689F" w14:textId="5DE94373" w:rsidR="008A36B7" w:rsidRDefault="008A36B7" w:rsidP="00077566">
      <w:pPr>
        <w:pStyle w:val="BodyText"/>
        <w:spacing w:line="276" w:lineRule="auto"/>
        <w:ind w:left="720"/>
      </w:pPr>
      <w:r w:rsidRPr="008A36B7">
        <w:rPr>
          <w:noProof/>
        </w:rPr>
        <w:lastRenderedPageBreak/>
        <w:drawing>
          <wp:inline distT="0" distB="0" distL="0" distR="0" wp14:anchorId="327D5433" wp14:editId="58CD8797">
            <wp:extent cx="6431280" cy="3970020"/>
            <wp:effectExtent l="0" t="0" r="762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3128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6F016" w14:textId="77777777" w:rsidR="008A36B7" w:rsidRDefault="008A36B7" w:rsidP="00077566">
      <w:pPr>
        <w:pStyle w:val="BodyText"/>
        <w:spacing w:line="276" w:lineRule="auto"/>
        <w:ind w:left="720"/>
      </w:pPr>
    </w:p>
    <w:p w14:paraId="7CBCFAF9" w14:textId="4FD16217" w:rsidR="00D47F6C" w:rsidRPr="004A27F9" w:rsidRDefault="00B70CB5" w:rsidP="00077566">
      <w:pPr>
        <w:pStyle w:val="BodyText"/>
        <w:numPr>
          <w:ilvl w:val="0"/>
          <w:numId w:val="3"/>
        </w:numPr>
        <w:spacing w:line="276" w:lineRule="auto"/>
      </w:pPr>
      <w:r>
        <w:t>The ‘’libs’ folder contains the ‘</w:t>
      </w:r>
      <w:proofErr w:type="spellStart"/>
      <w:r>
        <w:t>AppUtil</w:t>
      </w:r>
      <w:proofErr w:type="spellEnd"/>
      <w:r>
        <w:t>’ jar where the reusable methods for developing the s</w:t>
      </w:r>
      <w:r w:rsidR="00B00F2E">
        <w:t>elenium test scripts are stored:</w:t>
      </w:r>
    </w:p>
    <w:tbl>
      <w:tblPr>
        <w:tblW w:w="0" w:type="auto"/>
        <w:tblInd w:w="8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7"/>
        <w:gridCol w:w="4823"/>
        <w:gridCol w:w="2195"/>
      </w:tblGrid>
      <w:tr w:rsidR="00A42EB0" w:rsidRPr="00664F98" w14:paraId="5216E307" w14:textId="77777777" w:rsidTr="00B00F2E">
        <w:trPr>
          <w:tblHeader/>
        </w:trPr>
        <w:tc>
          <w:tcPr>
            <w:tcW w:w="9935" w:type="dxa"/>
            <w:gridSpan w:val="3"/>
            <w:tcBorders>
              <w:top w:val="nil"/>
              <w:left w:val="nil"/>
              <w:right w:val="nil"/>
            </w:tcBorders>
          </w:tcPr>
          <w:p w14:paraId="53C1EFBC" w14:textId="57B4B288" w:rsidR="00A42EB0" w:rsidRPr="0084210B" w:rsidRDefault="00A42EB0" w:rsidP="00077566">
            <w:pPr>
              <w:spacing w:before="60" w:after="60" w:line="276" w:lineRule="auto"/>
              <w:jc w:val="center"/>
            </w:pPr>
            <w:r w:rsidRPr="0084210B">
              <w:rPr>
                <w:bCs/>
              </w:rPr>
              <w:t xml:space="preserve">Table </w:t>
            </w:r>
            <w:fldSimple w:instr=" Seq Table \* MERGEFORMAT ">
              <w:r>
                <w:rPr>
                  <w:noProof/>
                </w:rPr>
                <w:t>3</w:t>
              </w:r>
            </w:fldSimple>
            <w:r w:rsidRPr="0084210B">
              <w:rPr>
                <w:bCs/>
              </w:rPr>
              <w:t xml:space="preserve"> – </w:t>
            </w:r>
            <w:proofErr w:type="spellStart"/>
            <w:r w:rsidR="00EE1E23">
              <w:rPr>
                <w:bCs/>
              </w:rPr>
              <w:t>App</w:t>
            </w:r>
            <w:r>
              <w:rPr>
                <w:bCs/>
              </w:rPr>
              <w:t>Util</w:t>
            </w:r>
            <w:proofErr w:type="spellEnd"/>
            <w:r>
              <w:rPr>
                <w:bCs/>
              </w:rPr>
              <w:t xml:space="preserve"> Module Methods</w:t>
            </w:r>
          </w:p>
        </w:tc>
      </w:tr>
      <w:tr w:rsidR="009A0E8D" w:rsidRPr="00664F98" w14:paraId="3F27B5FB" w14:textId="77777777" w:rsidTr="00C93A6E">
        <w:trPr>
          <w:tblHeader/>
        </w:trPr>
        <w:tc>
          <w:tcPr>
            <w:tcW w:w="2917" w:type="dxa"/>
            <w:shd w:val="clear" w:color="auto" w:fill="D9D9D9" w:themeFill="background1" w:themeFillShade="D9"/>
          </w:tcPr>
          <w:p w14:paraId="53105451" w14:textId="491D7483" w:rsidR="00A42EB0" w:rsidRPr="00664F98" w:rsidRDefault="00BC1956" w:rsidP="00077566">
            <w:pPr>
              <w:spacing w:line="276" w:lineRule="auto"/>
              <w:rPr>
                <w:b/>
              </w:rPr>
            </w:pPr>
            <w:r>
              <w:rPr>
                <w:b/>
              </w:rPr>
              <w:t>File Name</w:t>
            </w:r>
          </w:p>
        </w:tc>
        <w:tc>
          <w:tcPr>
            <w:tcW w:w="4823" w:type="dxa"/>
            <w:shd w:val="clear" w:color="auto" w:fill="D9D9D9" w:themeFill="background1" w:themeFillShade="D9"/>
          </w:tcPr>
          <w:p w14:paraId="347F79EC" w14:textId="49369A22" w:rsidR="00A42EB0" w:rsidRPr="00664F98" w:rsidRDefault="0033550F" w:rsidP="00077566">
            <w:pPr>
              <w:spacing w:line="276" w:lineRule="auto"/>
              <w:rPr>
                <w:b/>
              </w:rPr>
            </w:pPr>
            <w:r>
              <w:rPr>
                <w:b/>
              </w:rPr>
              <w:t xml:space="preserve">Reusable </w:t>
            </w:r>
            <w:r w:rsidR="00BC1956">
              <w:rPr>
                <w:b/>
              </w:rPr>
              <w:t>Methods</w:t>
            </w:r>
          </w:p>
        </w:tc>
        <w:tc>
          <w:tcPr>
            <w:tcW w:w="2195" w:type="dxa"/>
            <w:shd w:val="clear" w:color="auto" w:fill="D9D9D9" w:themeFill="background1" w:themeFillShade="D9"/>
          </w:tcPr>
          <w:p w14:paraId="19752C0D" w14:textId="41192088" w:rsidR="00A42EB0" w:rsidRPr="00664F98" w:rsidRDefault="00BC1956" w:rsidP="00077566">
            <w:pPr>
              <w:spacing w:before="60" w:after="60" w:line="276" w:lineRule="auto"/>
              <w:rPr>
                <w:b/>
              </w:rPr>
            </w:pPr>
            <w:r>
              <w:rPr>
                <w:b/>
              </w:rPr>
              <w:t>Selenium Test Scripts</w:t>
            </w:r>
          </w:p>
        </w:tc>
      </w:tr>
      <w:tr w:rsidR="009A0E8D" w14:paraId="1FB3389F" w14:textId="77777777" w:rsidTr="00C93A6E">
        <w:tc>
          <w:tcPr>
            <w:tcW w:w="2917" w:type="dxa"/>
          </w:tcPr>
          <w:p w14:paraId="717D2E0E" w14:textId="59C2F8A0" w:rsidR="008E66DE" w:rsidRPr="00F732CB" w:rsidRDefault="008E66DE" w:rsidP="00077566">
            <w:pPr>
              <w:spacing w:line="276" w:lineRule="auto"/>
            </w:pPr>
            <w:r>
              <w:t>Input.java</w:t>
            </w:r>
          </w:p>
        </w:tc>
        <w:tc>
          <w:tcPr>
            <w:tcW w:w="4823" w:type="dxa"/>
          </w:tcPr>
          <w:p w14:paraId="5B51D8E3" w14:textId="77777777" w:rsidR="009A0E8D" w:rsidRPr="006D6866" w:rsidRDefault="00F21838" w:rsidP="00077566">
            <w:pPr>
              <w:spacing w:line="276" w:lineRule="auto"/>
            </w:pPr>
            <w:proofErr w:type="spellStart"/>
            <w:proofErr w:type="gramStart"/>
            <w:r w:rsidRPr="006D6866">
              <w:t>setExcelPath</w:t>
            </w:r>
            <w:proofErr w:type="spellEnd"/>
            <w:r w:rsidRPr="006D6866">
              <w:t>(</w:t>
            </w:r>
            <w:proofErr w:type="gramEnd"/>
            <w:r w:rsidRPr="006D6866">
              <w:t>),</w:t>
            </w:r>
            <w:r w:rsidR="00992F8E" w:rsidRPr="006D6866">
              <w:t xml:space="preserve"> </w:t>
            </w:r>
            <w:proofErr w:type="spellStart"/>
            <w:r w:rsidRPr="006D6866">
              <w:t>setBrowser</w:t>
            </w:r>
            <w:proofErr w:type="spellEnd"/>
            <w:r w:rsidRPr="006D6866">
              <w:t xml:space="preserve">(), </w:t>
            </w:r>
            <w:proofErr w:type="spellStart"/>
            <w:r>
              <w:t>u</w:t>
            </w:r>
            <w:r w:rsidR="008E66DE">
              <w:t>rlNavigate</w:t>
            </w:r>
            <w:proofErr w:type="spellEnd"/>
            <w:r w:rsidR="008E66DE">
              <w:t>(),</w:t>
            </w:r>
            <w:r w:rsidR="00992F8E">
              <w:t xml:space="preserve"> </w:t>
            </w:r>
            <w:proofErr w:type="spellStart"/>
            <w:r w:rsidRPr="006D6866">
              <w:t>getDriver</w:t>
            </w:r>
            <w:proofErr w:type="spellEnd"/>
            <w:r w:rsidRPr="006D6866">
              <w:t>(),</w:t>
            </w:r>
            <w:r w:rsidR="00992F8E" w:rsidRPr="006D6866">
              <w:t xml:space="preserve"> </w:t>
            </w:r>
            <w:proofErr w:type="spellStart"/>
            <w:r>
              <w:t>c</w:t>
            </w:r>
            <w:r w:rsidR="008E66DE">
              <w:t>lickOn</w:t>
            </w:r>
            <w:proofErr w:type="spellEnd"/>
            <w:r w:rsidR="008E66DE">
              <w:t>(),</w:t>
            </w:r>
            <w:r>
              <w:t xml:space="preserve"> </w:t>
            </w:r>
            <w:proofErr w:type="spellStart"/>
            <w:r>
              <w:t>t</w:t>
            </w:r>
            <w:r w:rsidR="008E66DE" w:rsidRPr="00FC1BDD">
              <w:t>extBoxEntry</w:t>
            </w:r>
            <w:proofErr w:type="spellEnd"/>
            <w:r w:rsidR="008E66DE" w:rsidRPr="00FC1BDD">
              <w:t xml:space="preserve">(), </w:t>
            </w:r>
            <w:proofErr w:type="spellStart"/>
            <w:r w:rsidR="0035651F">
              <w:t>c</w:t>
            </w:r>
            <w:r w:rsidR="008E66DE">
              <w:t>learTextBoxLabel</w:t>
            </w:r>
            <w:proofErr w:type="spellEnd"/>
            <w:r w:rsidR="008E66DE">
              <w:t>(),</w:t>
            </w:r>
            <w:r w:rsidR="00992F8E">
              <w:t xml:space="preserve"> </w:t>
            </w:r>
            <w:proofErr w:type="spellStart"/>
            <w:r w:rsidR="008E66DE" w:rsidRPr="00FC1BDD">
              <w:t>isElementPresent</w:t>
            </w:r>
            <w:proofErr w:type="spellEnd"/>
            <w:r w:rsidR="008E66DE" w:rsidRPr="00FC1BDD">
              <w:t xml:space="preserve">(), </w:t>
            </w:r>
            <w:r w:rsidR="002D267D">
              <w:t xml:space="preserve"> </w:t>
            </w:r>
            <w:proofErr w:type="spellStart"/>
            <w:r w:rsidR="002D267D">
              <w:t>getLabelText</w:t>
            </w:r>
            <w:proofErr w:type="spellEnd"/>
            <w:r w:rsidR="002D267D">
              <w:t xml:space="preserve">(), </w:t>
            </w:r>
            <w:proofErr w:type="spellStart"/>
            <w:r w:rsidR="002D267D">
              <w:t>g</w:t>
            </w:r>
            <w:r w:rsidR="008E66DE">
              <w:t>etAttributeValue</w:t>
            </w:r>
            <w:proofErr w:type="spellEnd"/>
            <w:r w:rsidR="008E66DE">
              <w:t>(),</w:t>
            </w:r>
            <w:r w:rsidR="009A0E8D">
              <w:t xml:space="preserve"> </w:t>
            </w:r>
            <w:proofErr w:type="spellStart"/>
            <w:r w:rsidR="008E66DE" w:rsidRPr="00737AA0">
              <w:t>switchChild_To_MainWindow</w:t>
            </w:r>
            <w:proofErr w:type="spellEnd"/>
            <w:r w:rsidR="008E66DE">
              <w:t>()</w:t>
            </w:r>
            <w:r w:rsidR="002D267D">
              <w:t>,</w:t>
            </w:r>
            <w:proofErr w:type="spellStart"/>
            <w:r w:rsidR="009A0E8D" w:rsidRPr="006D6866">
              <w:t>dropDown</w:t>
            </w:r>
            <w:proofErr w:type="spellEnd"/>
            <w:r w:rsidR="009A0E8D" w:rsidRPr="006D6866">
              <w:t xml:space="preserve">(), </w:t>
            </w:r>
            <w:proofErr w:type="spellStart"/>
            <w:r w:rsidR="009A0E8D" w:rsidRPr="006D6866">
              <w:t>mouseOver</w:t>
            </w:r>
            <w:proofErr w:type="spellEnd"/>
            <w:r w:rsidR="009A0E8D" w:rsidRPr="006D6866">
              <w:t xml:space="preserve">(), timestamp(), </w:t>
            </w:r>
            <w:proofErr w:type="spellStart"/>
            <w:r w:rsidR="009A0E8D" w:rsidRPr="006D6866">
              <w:t>getDateTime</w:t>
            </w:r>
            <w:proofErr w:type="spellEnd"/>
            <w:r w:rsidR="009A0E8D" w:rsidRPr="006D6866">
              <w:t xml:space="preserve">(), </w:t>
            </w:r>
            <w:proofErr w:type="spellStart"/>
            <w:r w:rsidR="009A0E8D" w:rsidRPr="006D6866">
              <w:t>getTime</w:t>
            </w:r>
            <w:proofErr w:type="spellEnd"/>
            <w:r w:rsidR="009A0E8D" w:rsidRPr="006D6866">
              <w:t xml:space="preserve">(), </w:t>
            </w:r>
            <w:proofErr w:type="spellStart"/>
            <w:r w:rsidR="009A0E8D" w:rsidRPr="006D6866">
              <w:t>datePicker_Entry</w:t>
            </w:r>
            <w:proofErr w:type="spellEnd"/>
            <w:r w:rsidR="009A0E8D" w:rsidRPr="006D6866">
              <w:t>(),</w:t>
            </w:r>
          </w:p>
          <w:p w14:paraId="37615F8F" w14:textId="77777777" w:rsidR="008E66DE" w:rsidRPr="006D6866" w:rsidRDefault="009A0E8D" w:rsidP="00077566">
            <w:pPr>
              <w:spacing w:line="276" w:lineRule="auto"/>
            </w:pPr>
            <w:proofErr w:type="spellStart"/>
            <w:r w:rsidRPr="006D6866">
              <w:t>waitUntilElementClickable</w:t>
            </w:r>
            <w:proofErr w:type="spellEnd"/>
            <w:r w:rsidRPr="006D6866">
              <w:t>(</w:t>
            </w:r>
            <w:proofErr w:type="gramStart"/>
            <w:r w:rsidRPr="006D6866">
              <w:t>),</w:t>
            </w:r>
            <w:proofErr w:type="spellStart"/>
            <w:r w:rsidRPr="006D6866">
              <w:t>getCSSValue</w:t>
            </w:r>
            <w:proofErr w:type="spellEnd"/>
            <w:proofErr w:type="gramEnd"/>
            <w:r w:rsidRPr="006D6866">
              <w:t xml:space="preserve">(), </w:t>
            </w:r>
          </w:p>
          <w:p w14:paraId="2CAC9CC6" w14:textId="489AF88A" w:rsidR="009A0E8D" w:rsidRPr="006D6866" w:rsidRDefault="009A0E8D" w:rsidP="00077566">
            <w:pPr>
              <w:spacing w:line="276" w:lineRule="auto"/>
            </w:pPr>
            <w:proofErr w:type="spellStart"/>
            <w:r w:rsidRPr="006D6866">
              <w:t>scrollDown</w:t>
            </w:r>
            <w:proofErr w:type="spellEnd"/>
            <w:r w:rsidRPr="006D6866">
              <w:t>(</w:t>
            </w:r>
            <w:proofErr w:type="gramStart"/>
            <w:r w:rsidRPr="006D6866">
              <w:t>),</w:t>
            </w:r>
            <w:proofErr w:type="spellStart"/>
            <w:r w:rsidR="00BC4593">
              <w:t>scrollUp</w:t>
            </w:r>
            <w:proofErr w:type="spellEnd"/>
            <w:proofErr w:type="gramEnd"/>
            <w:r w:rsidR="00BC4593">
              <w:t xml:space="preserve">(), </w:t>
            </w:r>
            <w:proofErr w:type="spellStart"/>
            <w:r w:rsidRPr="006D6866">
              <w:t>isClickable</w:t>
            </w:r>
            <w:proofErr w:type="spellEnd"/>
            <w:r w:rsidRPr="006D6866">
              <w:t xml:space="preserve">(), </w:t>
            </w:r>
          </w:p>
          <w:p w14:paraId="6B27A18F" w14:textId="77777777" w:rsidR="009A0E8D" w:rsidRPr="006D6866" w:rsidRDefault="009A0E8D" w:rsidP="00077566">
            <w:pPr>
              <w:spacing w:line="276" w:lineRule="auto"/>
            </w:pPr>
            <w:proofErr w:type="spellStart"/>
            <w:r w:rsidRPr="006D6866">
              <w:t>substract_</w:t>
            </w:r>
            <w:proofErr w:type="gramStart"/>
            <w:r w:rsidRPr="006D6866">
              <w:t>DaysFromTodaysDate</w:t>
            </w:r>
            <w:proofErr w:type="spellEnd"/>
            <w:r w:rsidRPr="006D6866">
              <w:t>(</w:t>
            </w:r>
            <w:proofErr w:type="gramEnd"/>
            <w:r w:rsidRPr="006D6866">
              <w:t>),</w:t>
            </w:r>
          </w:p>
          <w:p w14:paraId="20A6991A" w14:textId="77777777" w:rsidR="009A0E8D" w:rsidRPr="006D6866" w:rsidRDefault="009A0E8D" w:rsidP="00077566">
            <w:pPr>
              <w:spacing w:line="276" w:lineRule="auto"/>
            </w:pPr>
            <w:proofErr w:type="spellStart"/>
            <w:proofErr w:type="gramStart"/>
            <w:r w:rsidRPr="006D6866">
              <w:t>dateDifference</w:t>
            </w:r>
            <w:proofErr w:type="spellEnd"/>
            <w:r w:rsidRPr="006D6866">
              <w:t>(</w:t>
            </w:r>
            <w:proofErr w:type="gramEnd"/>
            <w:r w:rsidRPr="006D6866">
              <w:t>),</w:t>
            </w:r>
          </w:p>
          <w:p w14:paraId="6A5CC10D" w14:textId="67C8E283" w:rsidR="009A0E8D" w:rsidRPr="00F732CB" w:rsidRDefault="009A0E8D" w:rsidP="00077566">
            <w:pPr>
              <w:spacing w:line="276" w:lineRule="auto"/>
            </w:pPr>
            <w:proofErr w:type="spellStart"/>
            <w:r w:rsidRPr="006D6866">
              <w:t>driverInstanceKillProcess</w:t>
            </w:r>
            <w:proofErr w:type="spellEnd"/>
            <w:r w:rsidRPr="006D6866">
              <w:t>()</w:t>
            </w:r>
          </w:p>
        </w:tc>
        <w:tc>
          <w:tcPr>
            <w:tcW w:w="2195" w:type="dxa"/>
            <w:vMerge w:val="restart"/>
          </w:tcPr>
          <w:p w14:paraId="0366F435" w14:textId="30A4EDC8" w:rsidR="008E66DE" w:rsidRPr="00F732CB" w:rsidRDefault="00C93A6E" w:rsidP="00077566">
            <w:pPr>
              <w:spacing w:before="60" w:after="60" w:line="276" w:lineRule="auto"/>
            </w:pPr>
            <w:r>
              <w:t>All the test cases.</w:t>
            </w:r>
          </w:p>
        </w:tc>
      </w:tr>
      <w:tr w:rsidR="009A0E8D" w14:paraId="0FC10C09" w14:textId="77777777" w:rsidTr="00C93A6E">
        <w:tc>
          <w:tcPr>
            <w:tcW w:w="2917" w:type="dxa"/>
          </w:tcPr>
          <w:p w14:paraId="398FFB69" w14:textId="72BB6935" w:rsidR="008E66DE" w:rsidRPr="00F732CB" w:rsidRDefault="008E66DE" w:rsidP="00077566">
            <w:pPr>
              <w:spacing w:line="276" w:lineRule="auto"/>
            </w:pPr>
            <w:r>
              <w:t>Verify.java</w:t>
            </w:r>
          </w:p>
        </w:tc>
        <w:tc>
          <w:tcPr>
            <w:tcW w:w="4823" w:type="dxa"/>
          </w:tcPr>
          <w:p w14:paraId="27D86BAD" w14:textId="77777777" w:rsidR="008E66DE" w:rsidRDefault="002D267D" w:rsidP="00077566">
            <w:pPr>
              <w:spacing w:line="276" w:lineRule="auto"/>
            </w:pPr>
            <w:proofErr w:type="spellStart"/>
            <w:proofErr w:type="gramStart"/>
            <w:r>
              <w:t>c</w:t>
            </w:r>
            <w:r w:rsidR="008E66DE" w:rsidRPr="00FC1BDD">
              <w:t>heckIfLabelEnabl</w:t>
            </w:r>
            <w:r>
              <w:t>ed</w:t>
            </w:r>
            <w:proofErr w:type="spellEnd"/>
            <w:r>
              <w:t>(</w:t>
            </w:r>
            <w:proofErr w:type="gramEnd"/>
            <w:r>
              <w:t xml:space="preserve">), </w:t>
            </w:r>
            <w:proofErr w:type="spellStart"/>
            <w:r>
              <w:t>c</w:t>
            </w:r>
            <w:r w:rsidR="008E66DE" w:rsidRPr="00FC1BDD">
              <w:t>heckIfLabelDisplayed</w:t>
            </w:r>
            <w:proofErr w:type="spellEnd"/>
            <w:r w:rsidR="008E66DE" w:rsidRPr="00FC1BDD">
              <w:t>(),</w:t>
            </w:r>
          </w:p>
          <w:p w14:paraId="06BFDE03" w14:textId="77777777" w:rsidR="006D6866" w:rsidRPr="003406E1" w:rsidRDefault="006D6866" w:rsidP="00077566">
            <w:pPr>
              <w:spacing w:line="276" w:lineRule="auto"/>
            </w:pPr>
            <w:proofErr w:type="spellStart"/>
            <w:proofErr w:type="gramStart"/>
            <w:r w:rsidRPr="003406E1">
              <w:t>checkIfLabelPresent</w:t>
            </w:r>
            <w:proofErr w:type="spellEnd"/>
            <w:r w:rsidRPr="003406E1">
              <w:t>(</w:t>
            </w:r>
            <w:proofErr w:type="gramEnd"/>
            <w:r w:rsidRPr="003406E1">
              <w:t>),</w:t>
            </w:r>
          </w:p>
          <w:p w14:paraId="088DA844" w14:textId="6BBDFB4D" w:rsidR="006D6866" w:rsidRPr="003406E1" w:rsidRDefault="0000260F" w:rsidP="00077566">
            <w:pPr>
              <w:spacing w:line="276" w:lineRule="auto"/>
            </w:pPr>
            <w:proofErr w:type="spellStart"/>
            <w:proofErr w:type="gramStart"/>
            <w:r>
              <w:t>checkIfChkBoxEnabl</w:t>
            </w:r>
            <w:r w:rsidR="006D6866" w:rsidRPr="003406E1">
              <w:t>ed</w:t>
            </w:r>
            <w:proofErr w:type="spellEnd"/>
            <w:r w:rsidR="006D6866" w:rsidRPr="003406E1">
              <w:t>(</w:t>
            </w:r>
            <w:proofErr w:type="gramEnd"/>
            <w:r w:rsidR="006D6866" w:rsidRPr="003406E1">
              <w:t>),</w:t>
            </w:r>
          </w:p>
          <w:p w14:paraId="63ACC834" w14:textId="3512606B" w:rsidR="006D6866" w:rsidRPr="00F732CB" w:rsidRDefault="00ED35EF" w:rsidP="00077566">
            <w:pPr>
              <w:spacing w:line="276" w:lineRule="auto"/>
            </w:pPr>
            <w:proofErr w:type="spellStart"/>
            <w:r w:rsidRPr="006A4D9B">
              <w:lastRenderedPageBreak/>
              <w:t>checkIfChkBoxRdoBtnSelected</w:t>
            </w:r>
            <w:proofErr w:type="spellEnd"/>
            <w:r w:rsidRPr="003406E1">
              <w:t xml:space="preserve"> </w:t>
            </w:r>
            <w:r w:rsidR="006D6866" w:rsidRPr="003406E1">
              <w:t>()</w:t>
            </w:r>
          </w:p>
        </w:tc>
        <w:tc>
          <w:tcPr>
            <w:tcW w:w="2195" w:type="dxa"/>
            <w:vMerge/>
          </w:tcPr>
          <w:p w14:paraId="768963A8" w14:textId="2E647C23" w:rsidR="008E66DE" w:rsidRPr="00F732CB" w:rsidRDefault="008E66DE" w:rsidP="00077566">
            <w:pPr>
              <w:spacing w:before="60" w:after="60" w:line="276" w:lineRule="auto"/>
            </w:pPr>
          </w:p>
        </w:tc>
      </w:tr>
      <w:tr w:rsidR="009A0E8D" w14:paraId="1B2D0B3E" w14:textId="77777777" w:rsidTr="00C93A6E">
        <w:tc>
          <w:tcPr>
            <w:tcW w:w="2917" w:type="dxa"/>
          </w:tcPr>
          <w:p w14:paraId="7BF76D3D" w14:textId="267BEBE9" w:rsidR="008E66DE" w:rsidRPr="00F732CB" w:rsidRDefault="008E66DE" w:rsidP="00077566">
            <w:pPr>
              <w:spacing w:line="276" w:lineRule="auto"/>
            </w:pPr>
            <w:r>
              <w:lastRenderedPageBreak/>
              <w:t>Excel.java</w:t>
            </w:r>
          </w:p>
        </w:tc>
        <w:tc>
          <w:tcPr>
            <w:tcW w:w="4823" w:type="dxa"/>
          </w:tcPr>
          <w:p w14:paraId="5E26B14C" w14:textId="5503F5C3" w:rsidR="008E66DE" w:rsidRPr="00F732CB" w:rsidRDefault="00877157" w:rsidP="00077566">
            <w:pPr>
              <w:spacing w:line="276" w:lineRule="auto"/>
            </w:pPr>
            <w:proofErr w:type="spellStart"/>
            <w:r>
              <w:t>excelData</w:t>
            </w:r>
            <w:proofErr w:type="spellEnd"/>
            <w:r>
              <w:t xml:space="preserve">(), </w:t>
            </w:r>
            <w:proofErr w:type="spellStart"/>
            <w:r>
              <w:t>getDataFfromExcel</w:t>
            </w:r>
            <w:proofErr w:type="spellEnd"/>
            <w:r>
              <w:t xml:space="preserve">(), </w:t>
            </w:r>
            <w:proofErr w:type="spellStart"/>
            <w:r>
              <w:t>w</w:t>
            </w:r>
            <w:r w:rsidR="008E66DE">
              <w:t>riteToExcel</w:t>
            </w:r>
            <w:proofErr w:type="spellEnd"/>
            <w:r w:rsidR="008E66DE">
              <w:t>()</w:t>
            </w:r>
          </w:p>
        </w:tc>
        <w:tc>
          <w:tcPr>
            <w:tcW w:w="2195" w:type="dxa"/>
            <w:vMerge/>
          </w:tcPr>
          <w:p w14:paraId="0D6C9F6F" w14:textId="62E1F38B" w:rsidR="008E66DE" w:rsidRPr="00F732CB" w:rsidRDefault="008E66DE" w:rsidP="00077566">
            <w:pPr>
              <w:spacing w:before="60" w:after="60" w:line="276" w:lineRule="auto"/>
            </w:pPr>
          </w:p>
        </w:tc>
      </w:tr>
      <w:tr w:rsidR="009A0E8D" w14:paraId="7D87C346" w14:textId="77777777" w:rsidTr="00C93A6E">
        <w:tc>
          <w:tcPr>
            <w:tcW w:w="2917" w:type="dxa"/>
          </w:tcPr>
          <w:p w14:paraId="2A14F98E" w14:textId="7DE79FC1" w:rsidR="008E66DE" w:rsidRPr="00F732CB" w:rsidRDefault="008E66DE" w:rsidP="00077566">
            <w:pPr>
              <w:spacing w:line="276" w:lineRule="auto"/>
            </w:pPr>
            <w:r>
              <w:t>ExtentreportsGenerator.java</w:t>
            </w:r>
          </w:p>
        </w:tc>
        <w:tc>
          <w:tcPr>
            <w:tcW w:w="4823" w:type="dxa"/>
          </w:tcPr>
          <w:p w14:paraId="01B680A0" w14:textId="3FFAE6D4" w:rsidR="008E66DE" w:rsidRPr="00F732CB" w:rsidRDefault="008E66DE" w:rsidP="00077566">
            <w:pPr>
              <w:spacing w:line="276" w:lineRule="auto"/>
            </w:pPr>
            <w:r>
              <w:t>test.log()</w:t>
            </w:r>
          </w:p>
        </w:tc>
        <w:tc>
          <w:tcPr>
            <w:tcW w:w="2195" w:type="dxa"/>
            <w:vMerge/>
          </w:tcPr>
          <w:p w14:paraId="51712AE7" w14:textId="00D8A45E" w:rsidR="008E66DE" w:rsidRPr="00F732CB" w:rsidRDefault="008E66DE" w:rsidP="00077566">
            <w:pPr>
              <w:spacing w:before="60" w:after="60" w:line="276" w:lineRule="auto"/>
            </w:pPr>
          </w:p>
        </w:tc>
      </w:tr>
      <w:tr w:rsidR="009C28E9" w14:paraId="778B1E53" w14:textId="77777777" w:rsidTr="00C93A6E">
        <w:tc>
          <w:tcPr>
            <w:tcW w:w="2917" w:type="dxa"/>
          </w:tcPr>
          <w:p w14:paraId="5ED30A79" w14:textId="105AF79C" w:rsidR="009C28E9" w:rsidRDefault="009C28E9" w:rsidP="00077566">
            <w:pPr>
              <w:spacing w:line="276" w:lineRule="auto"/>
            </w:pPr>
            <w:r>
              <w:t>StatusHTML.java</w:t>
            </w:r>
          </w:p>
        </w:tc>
        <w:tc>
          <w:tcPr>
            <w:tcW w:w="4823" w:type="dxa"/>
          </w:tcPr>
          <w:p w14:paraId="79107A2B" w14:textId="52F5D195" w:rsidR="009C28E9" w:rsidRPr="003406E1" w:rsidRDefault="009C28E9" w:rsidP="00077566">
            <w:pPr>
              <w:spacing w:line="276" w:lineRule="auto"/>
            </w:pPr>
            <w:proofErr w:type="spellStart"/>
            <w:r w:rsidRPr="003406E1">
              <w:t>htmlTagUpdate</w:t>
            </w:r>
            <w:proofErr w:type="spellEnd"/>
            <w:r w:rsidRPr="003406E1">
              <w:t>(</w:t>
            </w:r>
            <w:proofErr w:type="gramStart"/>
            <w:r w:rsidRPr="003406E1">
              <w:t>),</w:t>
            </w:r>
            <w:proofErr w:type="spellStart"/>
            <w:r w:rsidRPr="003406E1">
              <w:t>setStatusOfHTML</w:t>
            </w:r>
            <w:proofErr w:type="spellEnd"/>
            <w:proofErr w:type="gramEnd"/>
            <w:r w:rsidRPr="003406E1">
              <w:t>(),</w:t>
            </w:r>
          </w:p>
          <w:p w14:paraId="6145A058" w14:textId="4151A054" w:rsidR="009C28E9" w:rsidRDefault="009C28E9" w:rsidP="00077566">
            <w:pPr>
              <w:spacing w:line="276" w:lineRule="auto"/>
            </w:pPr>
            <w:proofErr w:type="spellStart"/>
            <w:r w:rsidRPr="003406E1">
              <w:t>htmlTitleTag</w:t>
            </w:r>
            <w:proofErr w:type="spellEnd"/>
            <w:r w:rsidRPr="003406E1">
              <w:t>()</w:t>
            </w:r>
          </w:p>
        </w:tc>
        <w:tc>
          <w:tcPr>
            <w:tcW w:w="2195" w:type="dxa"/>
            <w:vMerge w:val="restart"/>
          </w:tcPr>
          <w:p w14:paraId="47252862" w14:textId="77777777" w:rsidR="009C28E9" w:rsidRPr="00F732CB" w:rsidRDefault="009C28E9" w:rsidP="00077566">
            <w:pPr>
              <w:spacing w:before="60" w:after="60" w:line="276" w:lineRule="auto"/>
            </w:pPr>
          </w:p>
        </w:tc>
      </w:tr>
      <w:tr w:rsidR="009C28E9" w14:paraId="19EAA02A" w14:textId="77777777" w:rsidTr="00C93A6E">
        <w:tc>
          <w:tcPr>
            <w:tcW w:w="2917" w:type="dxa"/>
          </w:tcPr>
          <w:p w14:paraId="4E29B7F8" w14:textId="73DF04AB" w:rsidR="009C28E9" w:rsidRDefault="009C28E9" w:rsidP="00077566">
            <w:pPr>
              <w:spacing w:line="276" w:lineRule="auto"/>
            </w:pPr>
            <w:r>
              <w:t>TestTool.java</w:t>
            </w:r>
          </w:p>
        </w:tc>
        <w:tc>
          <w:tcPr>
            <w:tcW w:w="4823" w:type="dxa"/>
          </w:tcPr>
          <w:p w14:paraId="4C9A073A" w14:textId="77777777" w:rsidR="009C28E9" w:rsidRPr="00C93A6E" w:rsidRDefault="009C28E9" w:rsidP="00077566">
            <w:pPr>
              <w:spacing w:line="276" w:lineRule="auto"/>
            </w:pPr>
            <w:proofErr w:type="spellStart"/>
            <w:proofErr w:type="gramStart"/>
            <w:r w:rsidRPr="00C93A6E">
              <w:t>testtoolDataConfiguration</w:t>
            </w:r>
            <w:proofErr w:type="spellEnd"/>
            <w:r w:rsidRPr="00C93A6E">
              <w:t>(</w:t>
            </w:r>
            <w:proofErr w:type="gramEnd"/>
            <w:r w:rsidRPr="00C93A6E">
              <w:t xml:space="preserve">), </w:t>
            </w:r>
          </w:p>
          <w:p w14:paraId="42AB3444" w14:textId="77777777" w:rsidR="009C28E9" w:rsidRPr="00C93A6E" w:rsidRDefault="009C28E9" w:rsidP="00077566">
            <w:pPr>
              <w:spacing w:line="276" w:lineRule="auto"/>
            </w:pPr>
            <w:proofErr w:type="spellStart"/>
            <w:proofErr w:type="gramStart"/>
            <w:r w:rsidRPr="00C93A6E">
              <w:t>testtoolTaskExec</w:t>
            </w:r>
            <w:proofErr w:type="spellEnd"/>
            <w:r w:rsidRPr="00C93A6E">
              <w:t>(</w:t>
            </w:r>
            <w:proofErr w:type="gramEnd"/>
            <w:r w:rsidRPr="00C93A6E">
              <w:t>),</w:t>
            </w:r>
          </w:p>
          <w:p w14:paraId="6780CD0F" w14:textId="77777777" w:rsidR="009C28E9" w:rsidRPr="00C93A6E" w:rsidRDefault="009C28E9" w:rsidP="00077566">
            <w:pPr>
              <w:spacing w:line="276" w:lineRule="auto"/>
            </w:pPr>
            <w:proofErr w:type="spellStart"/>
            <w:proofErr w:type="gramStart"/>
            <w:r w:rsidRPr="00C93A6E">
              <w:t>setTestToolDBServer</w:t>
            </w:r>
            <w:proofErr w:type="spellEnd"/>
            <w:r w:rsidRPr="00C93A6E">
              <w:t>(</w:t>
            </w:r>
            <w:proofErr w:type="gramEnd"/>
            <w:r w:rsidRPr="00C93A6E">
              <w:t>),</w:t>
            </w:r>
          </w:p>
          <w:p w14:paraId="31839051" w14:textId="4BC048C9" w:rsidR="009C28E9" w:rsidRDefault="009C28E9" w:rsidP="00077566">
            <w:pPr>
              <w:spacing w:line="276" w:lineRule="auto"/>
            </w:pPr>
            <w:proofErr w:type="spellStart"/>
            <w:r w:rsidRPr="00C93A6E">
              <w:t>setTestToolPDMPWEBServer</w:t>
            </w:r>
            <w:proofErr w:type="spellEnd"/>
            <w:r w:rsidRPr="00C93A6E">
              <w:t>(),</w:t>
            </w:r>
          </w:p>
        </w:tc>
        <w:tc>
          <w:tcPr>
            <w:tcW w:w="2195" w:type="dxa"/>
            <w:vMerge/>
          </w:tcPr>
          <w:p w14:paraId="1F444A7F" w14:textId="77777777" w:rsidR="009C28E9" w:rsidRPr="00F732CB" w:rsidRDefault="009C28E9" w:rsidP="00077566">
            <w:pPr>
              <w:spacing w:before="60" w:after="60" w:line="276" w:lineRule="auto"/>
            </w:pPr>
          </w:p>
        </w:tc>
      </w:tr>
      <w:tr w:rsidR="009C28E9" w14:paraId="52AEA2E5" w14:textId="77777777" w:rsidTr="00C93A6E">
        <w:tc>
          <w:tcPr>
            <w:tcW w:w="2917" w:type="dxa"/>
          </w:tcPr>
          <w:p w14:paraId="3E610FD2" w14:textId="4D70B676" w:rsidR="009C28E9" w:rsidRPr="00F732CB" w:rsidRDefault="009C28E9" w:rsidP="00077566">
            <w:pPr>
              <w:spacing w:line="276" w:lineRule="auto"/>
            </w:pPr>
            <w:r>
              <w:t>XMLHandler.java</w:t>
            </w:r>
          </w:p>
        </w:tc>
        <w:tc>
          <w:tcPr>
            <w:tcW w:w="4823" w:type="dxa"/>
          </w:tcPr>
          <w:p w14:paraId="2CA8ADC1" w14:textId="3E47D018" w:rsidR="009C28E9" w:rsidRPr="00F732CB" w:rsidRDefault="009C28E9" w:rsidP="00077566">
            <w:pPr>
              <w:spacing w:line="276" w:lineRule="auto"/>
            </w:pPr>
            <w:proofErr w:type="spellStart"/>
            <w:r>
              <w:rPr>
                <w:rFonts w:ascii="Consolas" w:hAnsi="Consolas" w:cs="Consolas"/>
                <w:color w:val="000000"/>
                <w:highlight w:val="lightGray"/>
              </w:rPr>
              <w:t>updateXmlTagValue</w:t>
            </w:r>
            <w:proofErr w:type="spellEnd"/>
            <w:r>
              <w:rPr>
                <w:rFonts w:ascii="Consolas" w:hAnsi="Consolas" w:cs="Consolas"/>
                <w:color w:val="000000"/>
              </w:rPr>
              <w:t>()</w:t>
            </w:r>
          </w:p>
        </w:tc>
        <w:tc>
          <w:tcPr>
            <w:tcW w:w="2195" w:type="dxa"/>
            <w:vMerge/>
          </w:tcPr>
          <w:p w14:paraId="5E1E7D02" w14:textId="23BA4585" w:rsidR="009C28E9" w:rsidRPr="00F732CB" w:rsidRDefault="009C28E9" w:rsidP="00077566">
            <w:pPr>
              <w:spacing w:before="60" w:after="60" w:line="276" w:lineRule="auto"/>
            </w:pPr>
          </w:p>
        </w:tc>
      </w:tr>
    </w:tbl>
    <w:p w14:paraId="33981A22" w14:textId="77777777" w:rsidR="003A7609" w:rsidRPr="003A7609" w:rsidRDefault="003A7609" w:rsidP="00077566">
      <w:pPr>
        <w:spacing w:line="276" w:lineRule="auto"/>
      </w:pPr>
    </w:p>
    <w:p w14:paraId="5617EAED" w14:textId="6917893A" w:rsidR="00FA4303" w:rsidRDefault="009D6D63" w:rsidP="00077566">
      <w:pPr>
        <w:pStyle w:val="Heading3"/>
        <w:spacing w:line="276" w:lineRule="auto"/>
      </w:pPr>
      <w:bookmarkStart w:id="17" w:name="_Toc63936763"/>
      <w:r>
        <w:t>User Interface Application</w:t>
      </w:r>
      <w:bookmarkEnd w:id="17"/>
    </w:p>
    <w:p w14:paraId="5048617D" w14:textId="52469DA6" w:rsidR="003A7609" w:rsidRDefault="003A7609" w:rsidP="00077566">
      <w:pPr>
        <w:spacing w:line="276" w:lineRule="auto"/>
        <w:ind w:left="720"/>
      </w:pPr>
      <w:r>
        <w:t>1. T</w:t>
      </w:r>
      <w:r w:rsidR="00887F04">
        <w:t>he ‘</w:t>
      </w:r>
      <w:r w:rsidR="002D263E">
        <w:t>Nx2me Clinician Portal</w:t>
      </w:r>
      <w:r w:rsidR="00887F04">
        <w:t>’ folder contains the ‘Windows Form’ of the UI and the source code file is: ‘Form1.cs’:</w:t>
      </w:r>
    </w:p>
    <w:p w14:paraId="33DFE5B8" w14:textId="1C9A1EB7" w:rsidR="003A7609" w:rsidRDefault="002D263E" w:rsidP="00077566">
      <w:pPr>
        <w:spacing w:line="276" w:lineRule="auto"/>
        <w:ind w:left="720"/>
      </w:pPr>
      <w:r w:rsidRPr="002D263E">
        <w:rPr>
          <w:noProof/>
        </w:rPr>
        <w:drawing>
          <wp:inline distT="0" distB="0" distL="0" distR="0" wp14:anchorId="5F992473" wp14:editId="5255A0B8">
            <wp:extent cx="6486525" cy="244602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7432" cy="244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D3438" w14:textId="77777777" w:rsidR="003A7609" w:rsidRPr="003A7609" w:rsidRDefault="003A7609" w:rsidP="00077566">
      <w:pPr>
        <w:spacing w:line="276" w:lineRule="auto"/>
        <w:ind w:left="720"/>
      </w:pPr>
    </w:p>
    <w:p w14:paraId="289F9CEB" w14:textId="625D3569" w:rsidR="00664F98" w:rsidRDefault="00A42EB0" w:rsidP="00077566">
      <w:pPr>
        <w:pStyle w:val="Heading2"/>
        <w:spacing w:line="276" w:lineRule="auto"/>
      </w:pPr>
      <w:bookmarkStart w:id="18" w:name="_Toc63936764"/>
      <w:r>
        <w:t>Updating Code</w:t>
      </w:r>
      <w:r w:rsidR="00A82281">
        <w:t xml:space="preserve"> Guidelines</w:t>
      </w:r>
      <w:bookmarkEnd w:id="18"/>
    </w:p>
    <w:p w14:paraId="018727C3" w14:textId="412E226B" w:rsidR="007B3A13" w:rsidRDefault="001635EF" w:rsidP="00077566">
      <w:pPr>
        <w:pStyle w:val="Body1"/>
        <w:spacing w:line="276" w:lineRule="auto"/>
      </w:pPr>
      <w:r>
        <w:t>The below documents are referred:</w:t>
      </w:r>
    </w:p>
    <w:p w14:paraId="21EB3658" w14:textId="552CC7E0" w:rsidR="001635EF" w:rsidRDefault="001635EF" w:rsidP="00077566">
      <w:pPr>
        <w:pStyle w:val="Body1"/>
        <w:spacing w:line="276" w:lineRule="auto"/>
      </w:pPr>
      <w:r w:rsidRPr="001635EF">
        <w:t>SOP-04C-013Software Coding Standards and Guidelines.doc</w:t>
      </w:r>
    </w:p>
    <w:p w14:paraId="31FCCFD7" w14:textId="77777777" w:rsidR="00B61EBE" w:rsidRDefault="00B61EBE" w:rsidP="00077566">
      <w:pPr>
        <w:pStyle w:val="Body1"/>
        <w:spacing w:line="276" w:lineRule="auto"/>
      </w:pPr>
    </w:p>
    <w:p w14:paraId="6B8446A2" w14:textId="6C212DA1" w:rsidR="00A42EB0" w:rsidRDefault="00A42EB0" w:rsidP="00077566">
      <w:pPr>
        <w:pStyle w:val="Heading2"/>
        <w:spacing w:line="276" w:lineRule="auto"/>
      </w:pPr>
      <w:bookmarkStart w:id="19" w:name="_Toc63936765"/>
      <w:r>
        <w:lastRenderedPageBreak/>
        <w:t>Reference</w:t>
      </w:r>
      <w:bookmarkEnd w:id="19"/>
      <w:r>
        <w:t xml:space="preserve"> </w:t>
      </w:r>
    </w:p>
    <w:p w14:paraId="3FC7FF0C" w14:textId="558C634D" w:rsidR="00A42EB0" w:rsidRDefault="009F662B" w:rsidP="00077566">
      <w:pPr>
        <w:pStyle w:val="Body1"/>
        <w:spacing w:line="276" w:lineRule="auto"/>
      </w:pPr>
      <w:r w:rsidRPr="009F662B">
        <w:t xml:space="preserve">The below </w:t>
      </w:r>
      <w:r>
        <w:t>documents are referred:</w:t>
      </w: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751"/>
        <w:gridCol w:w="9540"/>
      </w:tblGrid>
      <w:tr w:rsidR="009F662B" w14:paraId="4F190BA3" w14:textId="77777777" w:rsidTr="00EB6112">
        <w:tc>
          <w:tcPr>
            <w:tcW w:w="751" w:type="dxa"/>
            <w:shd w:val="clear" w:color="auto" w:fill="D9D9D9" w:themeFill="background1" w:themeFillShade="D9"/>
          </w:tcPr>
          <w:p w14:paraId="066C1C37" w14:textId="0AF04235" w:rsidR="009F662B" w:rsidRPr="00EB6112" w:rsidRDefault="009F662B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EB6112">
              <w:rPr>
                <w:rFonts w:cs="Arial"/>
                <w:b/>
              </w:rPr>
              <w:t>No.</w:t>
            </w:r>
          </w:p>
        </w:tc>
        <w:tc>
          <w:tcPr>
            <w:tcW w:w="9540" w:type="dxa"/>
            <w:shd w:val="clear" w:color="auto" w:fill="D9D9D9" w:themeFill="background1" w:themeFillShade="D9"/>
          </w:tcPr>
          <w:p w14:paraId="7C832B17" w14:textId="201D58EA" w:rsidR="009F662B" w:rsidRPr="00EB6112" w:rsidRDefault="002C1091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EB6112">
              <w:rPr>
                <w:rFonts w:cs="Arial"/>
                <w:b/>
              </w:rPr>
              <w:t>Document Name</w:t>
            </w:r>
          </w:p>
        </w:tc>
      </w:tr>
      <w:tr w:rsidR="0095616B" w14:paraId="1FB28B60" w14:textId="77777777" w:rsidTr="00382DDE">
        <w:tc>
          <w:tcPr>
            <w:tcW w:w="751" w:type="dxa"/>
            <w:vAlign w:val="center"/>
          </w:tcPr>
          <w:p w14:paraId="0EE056D7" w14:textId="0B38DDA2" w:rsidR="0095616B" w:rsidRDefault="0095616B" w:rsidP="00077566">
            <w:pPr>
              <w:pStyle w:val="Body1"/>
              <w:spacing w:line="276" w:lineRule="auto"/>
              <w:ind w:left="0"/>
            </w:pPr>
            <w:r w:rsidRPr="009C5C7D">
              <w:rPr>
                <w:rFonts w:cs="Arial"/>
              </w:rPr>
              <w:t>[1]</w:t>
            </w:r>
          </w:p>
        </w:tc>
        <w:tc>
          <w:tcPr>
            <w:tcW w:w="9540" w:type="dxa"/>
            <w:vAlign w:val="center"/>
          </w:tcPr>
          <w:p w14:paraId="4F703BCA" w14:textId="14F663DC" w:rsidR="0095616B" w:rsidRDefault="0095616B" w:rsidP="00077566">
            <w:pPr>
              <w:pStyle w:val="Body1"/>
              <w:spacing w:line="276" w:lineRule="auto"/>
              <w:ind w:left="0"/>
            </w:pPr>
            <w:r>
              <w:rPr>
                <w:rFonts w:cs="Arial"/>
              </w:rPr>
              <w:t>SSS0144 Nx2me Clinician Portal Software Requirements</w:t>
            </w:r>
            <w:r w:rsidRPr="00540E4F">
              <w:rPr>
                <w:rFonts w:cs="Arial"/>
              </w:rPr>
              <w:t xml:space="preserve"> Specifications</w:t>
            </w:r>
          </w:p>
        </w:tc>
      </w:tr>
      <w:tr w:rsidR="009F662B" w14:paraId="5B6DA302" w14:textId="77777777" w:rsidTr="009425A1">
        <w:tc>
          <w:tcPr>
            <w:tcW w:w="751" w:type="dxa"/>
          </w:tcPr>
          <w:p w14:paraId="1F99B74C" w14:textId="50329225" w:rsidR="009F662B" w:rsidRDefault="0095616B" w:rsidP="00077566">
            <w:pPr>
              <w:pStyle w:val="Body1"/>
              <w:spacing w:line="276" w:lineRule="auto"/>
              <w:ind w:left="0"/>
            </w:pPr>
            <w:r>
              <w:t>[</w:t>
            </w:r>
            <w:r w:rsidR="00BC033B">
              <w:t>2</w:t>
            </w:r>
            <w:r>
              <w:t>]</w:t>
            </w:r>
          </w:p>
        </w:tc>
        <w:tc>
          <w:tcPr>
            <w:tcW w:w="9540" w:type="dxa"/>
          </w:tcPr>
          <w:p w14:paraId="671994C8" w14:textId="247ADC50" w:rsidR="009F662B" w:rsidRPr="0095616B" w:rsidRDefault="0095616B" w:rsidP="00077566">
            <w:pPr>
              <w:pStyle w:val="SubjectLine"/>
              <w:spacing w:line="276" w:lineRule="auto"/>
              <w:jc w:val="left"/>
              <w:rPr>
                <w:b w:val="0"/>
                <w:bCs w:val="0"/>
                <w:sz w:val="20"/>
                <w:szCs w:val="20"/>
              </w:rPr>
            </w:pPr>
            <w:r>
              <w:rPr>
                <w:b w:val="0"/>
                <w:bCs w:val="0"/>
                <w:sz w:val="20"/>
                <w:szCs w:val="20"/>
              </w:rPr>
              <w:t>TP</w:t>
            </w:r>
            <w:r w:rsidR="00BC033B" w:rsidRPr="0095616B">
              <w:rPr>
                <w:b w:val="0"/>
                <w:bCs w:val="0"/>
                <w:sz w:val="20"/>
                <w:szCs w:val="20"/>
              </w:rPr>
              <w:t>2</w:t>
            </w:r>
            <w:r>
              <w:rPr>
                <w:b w:val="0"/>
                <w:bCs w:val="0"/>
                <w:sz w:val="20"/>
                <w:szCs w:val="20"/>
              </w:rPr>
              <w:t>186</w:t>
            </w:r>
            <w:r w:rsidRPr="0095616B">
              <w:rPr>
                <w:b w:val="0"/>
                <w:bCs w:val="0"/>
                <w:sz w:val="20"/>
                <w:szCs w:val="20"/>
              </w:rPr>
              <w:t xml:space="preserve"> Nx2Me Clinician Portal Browser Compatibility Verification Test Procedure</w:t>
            </w:r>
          </w:p>
        </w:tc>
      </w:tr>
      <w:tr w:rsidR="009F662B" w14:paraId="6259B5F1" w14:textId="77777777" w:rsidTr="0095616B">
        <w:trPr>
          <w:trHeight w:val="728"/>
        </w:trPr>
        <w:tc>
          <w:tcPr>
            <w:tcW w:w="751" w:type="dxa"/>
          </w:tcPr>
          <w:p w14:paraId="18136237" w14:textId="793B4197" w:rsidR="009F662B" w:rsidRPr="0095616B" w:rsidRDefault="0095616B" w:rsidP="00077566">
            <w:pPr>
              <w:pStyle w:val="Body1"/>
              <w:spacing w:line="276" w:lineRule="auto"/>
              <w:ind w:left="0"/>
              <w:rPr>
                <w:rFonts w:cs="Arial"/>
              </w:rPr>
            </w:pPr>
            <w:r>
              <w:rPr>
                <w:rFonts w:cs="Arial"/>
              </w:rPr>
              <w:t>[</w:t>
            </w:r>
            <w:r w:rsidR="00BC033B" w:rsidRPr="0095616B">
              <w:rPr>
                <w:rFonts w:cs="Arial"/>
              </w:rPr>
              <w:t>3</w:t>
            </w:r>
            <w:r>
              <w:rPr>
                <w:rFonts w:cs="Arial"/>
              </w:rPr>
              <w:t>]</w:t>
            </w:r>
          </w:p>
        </w:tc>
        <w:tc>
          <w:tcPr>
            <w:tcW w:w="9540" w:type="dxa"/>
          </w:tcPr>
          <w:p w14:paraId="3AAB8D54" w14:textId="45173473" w:rsidR="009F662B" w:rsidRPr="0095616B" w:rsidRDefault="007479D8" w:rsidP="00077566">
            <w:pPr>
              <w:pStyle w:val="Title"/>
              <w:spacing w:line="276" w:lineRule="auto"/>
              <w:jc w:val="left"/>
              <w:rPr>
                <w:rFonts w:ascii="Arial" w:hAnsi="Arial" w:cs="Arial"/>
                <w:b w:val="0"/>
                <w:bCs w:val="0"/>
                <w:kern w:val="0"/>
                <w:sz w:val="20"/>
                <w:szCs w:val="20"/>
              </w:rPr>
            </w:pPr>
            <w:bookmarkStart w:id="20" w:name="_Toc63936766"/>
            <w:r>
              <w:rPr>
                <w:rFonts w:ascii="Arial" w:hAnsi="Arial" w:cs="Arial"/>
                <w:b w:val="0"/>
                <w:bCs w:val="0"/>
                <w:kern w:val="0"/>
                <w:sz w:val="20"/>
                <w:szCs w:val="20"/>
              </w:rPr>
              <w:t xml:space="preserve">TP2384 </w:t>
            </w:r>
            <w:r w:rsidR="0095616B" w:rsidRPr="0095616B">
              <w:rPr>
                <w:rFonts w:ascii="Arial" w:hAnsi="Arial" w:cs="Arial"/>
                <w:b w:val="0"/>
                <w:bCs w:val="0"/>
                <w:kern w:val="0"/>
                <w:sz w:val="20"/>
                <w:szCs w:val="20"/>
              </w:rPr>
              <w:t>Nx2Me Clinician Portal Browser Compatibility Automated Verification Test Procedure</w:t>
            </w:r>
            <w:bookmarkEnd w:id="20"/>
          </w:p>
        </w:tc>
      </w:tr>
    </w:tbl>
    <w:p w14:paraId="1D2BA949" w14:textId="7569EC23" w:rsidR="00C8435A" w:rsidRDefault="00101343" w:rsidP="00077566">
      <w:pPr>
        <w:pStyle w:val="Heading1"/>
        <w:spacing w:line="276" w:lineRule="auto"/>
      </w:pPr>
      <w:bookmarkStart w:id="21" w:name="_Toc63936767"/>
      <w:r>
        <w:t>Environmental Issues and Solutions</w:t>
      </w:r>
      <w:bookmarkEnd w:id="21"/>
    </w:p>
    <w:p w14:paraId="7B9502EE" w14:textId="6E76603F" w:rsidR="005976FE" w:rsidRDefault="005976FE" w:rsidP="00077566">
      <w:pPr>
        <w:spacing w:line="276" w:lineRule="auto"/>
      </w:pPr>
      <w:r>
        <w:t>The following environment is used for development and testing:</w:t>
      </w:r>
    </w:p>
    <w:p w14:paraId="4E57361D" w14:textId="77777777" w:rsidR="005976FE" w:rsidRPr="005976FE" w:rsidRDefault="005976FE" w:rsidP="00077566">
      <w:pPr>
        <w:spacing w:line="276" w:lineRule="auto"/>
      </w:pP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636"/>
        <w:gridCol w:w="4749"/>
        <w:gridCol w:w="4906"/>
      </w:tblGrid>
      <w:tr w:rsidR="003D3CDE" w14:paraId="5B948E61" w14:textId="77777777" w:rsidTr="00175E6C">
        <w:tc>
          <w:tcPr>
            <w:tcW w:w="636" w:type="dxa"/>
            <w:shd w:val="clear" w:color="auto" w:fill="D9D9D9" w:themeFill="background1" w:themeFillShade="D9"/>
          </w:tcPr>
          <w:p w14:paraId="53F5C098" w14:textId="11F5785B" w:rsidR="003D3CDE" w:rsidRPr="00175E6C" w:rsidRDefault="003D3CDE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No.</w:t>
            </w:r>
          </w:p>
        </w:tc>
        <w:tc>
          <w:tcPr>
            <w:tcW w:w="4749" w:type="dxa"/>
            <w:shd w:val="clear" w:color="auto" w:fill="D9D9D9" w:themeFill="background1" w:themeFillShade="D9"/>
          </w:tcPr>
          <w:p w14:paraId="5878CE03" w14:textId="2A4CEBBB" w:rsidR="003D3CDE" w:rsidRPr="00175E6C" w:rsidRDefault="003D3CDE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Item Description</w:t>
            </w:r>
          </w:p>
        </w:tc>
        <w:tc>
          <w:tcPr>
            <w:tcW w:w="4906" w:type="dxa"/>
            <w:shd w:val="clear" w:color="auto" w:fill="D9D9D9" w:themeFill="background1" w:themeFillShade="D9"/>
          </w:tcPr>
          <w:p w14:paraId="15EA60E9" w14:textId="61D2B755" w:rsidR="003D3CDE" w:rsidRPr="00175E6C" w:rsidRDefault="003D3CDE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Version / Speed</w:t>
            </w:r>
            <w:r w:rsidR="00441730" w:rsidRPr="00175E6C">
              <w:rPr>
                <w:rFonts w:cs="Arial"/>
                <w:b/>
              </w:rPr>
              <w:t xml:space="preserve"> / Permissions</w:t>
            </w:r>
          </w:p>
        </w:tc>
      </w:tr>
      <w:tr w:rsidR="003D3CDE" w14:paraId="55D8E65B" w14:textId="77777777" w:rsidTr="003D3CDE">
        <w:tc>
          <w:tcPr>
            <w:tcW w:w="636" w:type="dxa"/>
          </w:tcPr>
          <w:p w14:paraId="6D2700DE" w14:textId="7BF7400F" w:rsidR="003D3CDE" w:rsidRPr="00DF74E8" w:rsidRDefault="003D3CDE" w:rsidP="00077566">
            <w:pPr>
              <w:pStyle w:val="Body1"/>
              <w:spacing w:line="276" w:lineRule="auto"/>
              <w:ind w:left="0"/>
            </w:pPr>
            <w:r>
              <w:t>1</w:t>
            </w:r>
          </w:p>
        </w:tc>
        <w:tc>
          <w:tcPr>
            <w:tcW w:w="4749" w:type="dxa"/>
          </w:tcPr>
          <w:p w14:paraId="43A3FA75" w14:textId="2601C9F0" w:rsidR="003D3CDE" w:rsidRPr="00DF74E8" w:rsidRDefault="003D3CDE" w:rsidP="00077566">
            <w:pPr>
              <w:pStyle w:val="Body1"/>
              <w:spacing w:line="276" w:lineRule="auto"/>
              <w:ind w:left="0"/>
            </w:pPr>
            <w:r>
              <w:t>Windows</w:t>
            </w:r>
          </w:p>
        </w:tc>
        <w:tc>
          <w:tcPr>
            <w:tcW w:w="4906" w:type="dxa"/>
          </w:tcPr>
          <w:p w14:paraId="0C59387E" w14:textId="74CCA6D3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10</w:t>
            </w:r>
          </w:p>
        </w:tc>
      </w:tr>
      <w:tr w:rsidR="003D3CDE" w14:paraId="59170B45" w14:textId="77777777" w:rsidTr="003D3CDE">
        <w:tc>
          <w:tcPr>
            <w:tcW w:w="636" w:type="dxa"/>
          </w:tcPr>
          <w:p w14:paraId="7D0A0DD1" w14:textId="3B12DC44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2</w:t>
            </w:r>
          </w:p>
        </w:tc>
        <w:tc>
          <w:tcPr>
            <w:tcW w:w="4749" w:type="dxa"/>
          </w:tcPr>
          <w:p w14:paraId="2900E5A4" w14:textId="3DF73C87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 xml:space="preserve">Java </w:t>
            </w:r>
          </w:p>
        </w:tc>
        <w:tc>
          <w:tcPr>
            <w:tcW w:w="4906" w:type="dxa"/>
          </w:tcPr>
          <w:p w14:paraId="05C10630" w14:textId="436A4662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14.0.1 or above</w:t>
            </w:r>
          </w:p>
        </w:tc>
      </w:tr>
      <w:tr w:rsidR="003D3CDE" w14:paraId="58DD757D" w14:textId="77777777" w:rsidTr="003D3CDE">
        <w:tc>
          <w:tcPr>
            <w:tcW w:w="636" w:type="dxa"/>
          </w:tcPr>
          <w:p w14:paraId="641839DE" w14:textId="0BE52681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3</w:t>
            </w:r>
          </w:p>
        </w:tc>
        <w:tc>
          <w:tcPr>
            <w:tcW w:w="4749" w:type="dxa"/>
          </w:tcPr>
          <w:p w14:paraId="3B970152" w14:textId="06640C4B" w:rsidR="003D3CDE" w:rsidRPr="00DF74E8" w:rsidRDefault="00C41D8D" w:rsidP="00077566">
            <w:pPr>
              <w:pStyle w:val="Body1"/>
              <w:spacing w:line="276" w:lineRule="auto"/>
              <w:ind w:left="0"/>
            </w:pPr>
            <w:r>
              <w:t>Selenium</w:t>
            </w:r>
          </w:p>
        </w:tc>
        <w:tc>
          <w:tcPr>
            <w:tcW w:w="4906" w:type="dxa"/>
          </w:tcPr>
          <w:p w14:paraId="1070F7C2" w14:textId="206510BF" w:rsidR="003D3CDE" w:rsidRPr="00DF74E8" w:rsidRDefault="007A6781" w:rsidP="00077566">
            <w:pPr>
              <w:pStyle w:val="Body1"/>
              <w:spacing w:line="276" w:lineRule="auto"/>
              <w:ind w:left="0"/>
            </w:pPr>
            <w:r>
              <w:t>3.14.0</w:t>
            </w:r>
          </w:p>
        </w:tc>
      </w:tr>
      <w:tr w:rsidR="003D3CDE" w14:paraId="5FBF7157" w14:textId="77777777" w:rsidTr="003D3CDE">
        <w:tc>
          <w:tcPr>
            <w:tcW w:w="636" w:type="dxa"/>
          </w:tcPr>
          <w:p w14:paraId="42F11619" w14:textId="5B1F5F52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4</w:t>
            </w:r>
          </w:p>
        </w:tc>
        <w:tc>
          <w:tcPr>
            <w:tcW w:w="4749" w:type="dxa"/>
          </w:tcPr>
          <w:p w14:paraId="30A90A7A" w14:textId="2E928C75" w:rsidR="003D3CDE" w:rsidRPr="00DF74E8" w:rsidRDefault="006D508C" w:rsidP="00077566">
            <w:pPr>
              <w:pStyle w:val="Body1"/>
              <w:spacing w:line="276" w:lineRule="auto"/>
              <w:ind w:left="0"/>
            </w:pPr>
            <w:r>
              <w:t>Eclipse IDE</w:t>
            </w:r>
            <w:r w:rsidR="00C41D8D">
              <w:t xml:space="preserve"> for Java Developers</w:t>
            </w:r>
          </w:p>
        </w:tc>
        <w:tc>
          <w:tcPr>
            <w:tcW w:w="4906" w:type="dxa"/>
          </w:tcPr>
          <w:p w14:paraId="35E9A72E" w14:textId="3CAA0E6C" w:rsidR="003D3CDE" w:rsidRPr="00DF74E8" w:rsidRDefault="00C41D8D" w:rsidP="00077566">
            <w:pPr>
              <w:pStyle w:val="Body1"/>
              <w:spacing w:line="276" w:lineRule="auto"/>
              <w:ind w:left="0"/>
            </w:pPr>
            <w:r w:rsidRPr="00C41D8D">
              <w:t>2020-09 (4.17.0)</w:t>
            </w:r>
          </w:p>
        </w:tc>
      </w:tr>
      <w:tr w:rsidR="005976FE" w14:paraId="67E85A18" w14:textId="77777777" w:rsidTr="003D3CDE">
        <w:tc>
          <w:tcPr>
            <w:tcW w:w="636" w:type="dxa"/>
          </w:tcPr>
          <w:p w14:paraId="6B165FC5" w14:textId="3FF7A39B" w:rsidR="005976FE" w:rsidRDefault="005976FE" w:rsidP="00077566">
            <w:pPr>
              <w:pStyle w:val="Body1"/>
              <w:spacing w:line="276" w:lineRule="auto"/>
              <w:ind w:left="0"/>
            </w:pPr>
            <w:r>
              <w:t>5</w:t>
            </w:r>
          </w:p>
        </w:tc>
        <w:tc>
          <w:tcPr>
            <w:tcW w:w="4749" w:type="dxa"/>
          </w:tcPr>
          <w:p w14:paraId="5464F1B1" w14:textId="23444181" w:rsidR="005976FE" w:rsidRDefault="00BF21E9" w:rsidP="00077566">
            <w:pPr>
              <w:pStyle w:val="Body1"/>
              <w:spacing w:line="276" w:lineRule="auto"/>
              <w:ind w:left="0"/>
            </w:pPr>
            <w:r>
              <w:t xml:space="preserve">Microsoft </w:t>
            </w:r>
            <w:r w:rsidR="00C607E3">
              <w:t>Visual Studio</w:t>
            </w:r>
            <w:r>
              <w:t xml:space="preserve"> Enterprise 2019</w:t>
            </w:r>
            <w:r w:rsidR="00323A75">
              <w:t xml:space="preserve"> (C#)</w:t>
            </w:r>
          </w:p>
        </w:tc>
        <w:tc>
          <w:tcPr>
            <w:tcW w:w="4906" w:type="dxa"/>
          </w:tcPr>
          <w:p w14:paraId="3F98E725" w14:textId="26DA07B5" w:rsidR="005976FE" w:rsidRDefault="00BF21E9" w:rsidP="00077566">
            <w:pPr>
              <w:pStyle w:val="Body1"/>
              <w:spacing w:line="276" w:lineRule="auto"/>
              <w:ind w:left="0"/>
            </w:pPr>
            <w:r>
              <w:t>16.7.7</w:t>
            </w:r>
          </w:p>
        </w:tc>
      </w:tr>
      <w:tr w:rsidR="007A6781" w14:paraId="73B59E9C" w14:textId="77777777" w:rsidTr="003D3CDE">
        <w:tc>
          <w:tcPr>
            <w:tcW w:w="636" w:type="dxa"/>
          </w:tcPr>
          <w:p w14:paraId="61541CC4" w14:textId="4921F9EB" w:rsidR="007A6781" w:rsidRDefault="007A6781" w:rsidP="00077566">
            <w:pPr>
              <w:pStyle w:val="Body1"/>
              <w:spacing w:line="276" w:lineRule="auto"/>
              <w:ind w:left="0"/>
            </w:pPr>
            <w:r>
              <w:t>6</w:t>
            </w:r>
          </w:p>
        </w:tc>
        <w:tc>
          <w:tcPr>
            <w:tcW w:w="4749" w:type="dxa"/>
          </w:tcPr>
          <w:p w14:paraId="72E078E5" w14:textId="67BE0122" w:rsidR="007A6781" w:rsidRDefault="00BF21E9" w:rsidP="00077566">
            <w:pPr>
              <w:pStyle w:val="Body1"/>
              <w:spacing w:line="276" w:lineRule="auto"/>
              <w:ind w:left="0"/>
            </w:pPr>
            <w:r>
              <w:t>Microsoft .NET Framework</w:t>
            </w:r>
          </w:p>
        </w:tc>
        <w:tc>
          <w:tcPr>
            <w:tcW w:w="4906" w:type="dxa"/>
          </w:tcPr>
          <w:p w14:paraId="288AE666" w14:textId="7172AFB7" w:rsidR="007A6781" w:rsidRDefault="001645CF" w:rsidP="00077566">
            <w:pPr>
              <w:pStyle w:val="Body1"/>
              <w:spacing w:line="276" w:lineRule="auto"/>
              <w:ind w:left="0"/>
            </w:pPr>
            <w:r>
              <w:t>4.8.03752</w:t>
            </w:r>
          </w:p>
        </w:tc>
      </w:tr>
      <w:tr w:rsidR="00BF21E9" w14:paraId="7ADB886C" w14:textId="77777777" w:rsidTr="003D3CDE">
        <w:tc>
          <w:tcPr>
            <w:tcW w:w="636" w:type="dxa"/>
          </w:tcPr>
          <w:p w14:paraId="6AA1A5EF" w14:textId="4E1A306E" w:rsidR="00BF21E9" w:rsidRDefault="00BF21E9" w:rsidP="00077566">
            <w:pPr>
              <w:pStyle w:val="Body1"/>
              <w:spacing w:line="276" w:lineRule="auto"/>
              <w:ind w:left="0"/>
            </w:pPr>
            <w:r>
              <w:t>7</w:t>
            </w:r>
          </w:p>
        </w:tc>
        <w:tc>
          <w:tcPr>
            <w:tcW w:w="4749" w:type="dxa"/>
          </w:tcPr>
          <w:p w14:paraId="5667B656" w14:textId="567290B1" w:rsidR="00BF21E9" w:rsidRDefault="00BF21E9" w:rsidP="00077566">
            <w:pPr>
              <w:pStyle w:val="Body1"/>
              <w:spacing w:line="276" w:lineRule="auto"/>
              <w:ind w:left="0"/>
            </w:pPr>
            <w:r>
              <w:t>Internet Speed</w:t>
            </w:r>
          </w:p>
        </w:tc>
        <w:tc>
          <w:tcPr>
            <w:tcW w:w="4906" w:type="dxa"/>
          </w:tcPr>
          <w:p w14:paraId="63CAEC63" w14:textId="0425CC9E" w:rsidR="00BF21E9" w:rsidRDefault="00BF21E9" w:rsidP="00077566">
            <w:pPr>
              <w:pStyle w:val="Body1"/>
              <w:spacing w:line="276" w:lineRule="auto"/>
              <w:ind w:left="0"/>
            </w:pPr>
            <w:r>
              <w:t>2 Mbps</w:t>
            </w:r>
          </w:p>
        </w:tc>
      </w:tr>
      <w:tr w:rsidR="00435A39" w14:paraId="13B77BFE" w14:textId="77777777" w:rsidTr="003D3CDE">
        <w:tc>
          <w:tcPr>
            <w:tcW w:w="636" w:type="dxa"/>
          </w:tcPr>
          <w:p w14:paraId="3A0959FA" w14:textId="3A3712FC" w:rsidR="00435A39" w:rsidRDefault="00435A39" w:rsidP="00077566">
            <w:pPr>
              <w:pStyle w:val="Body1"/>
              <w:spacing w:line="276" w:lineRule="auto"/>
              <w:ind w:left="0"/>
            </w:pPr>
            <w:r>
              <w:t>8</w:t>
            </w:r>
          </w:p>
        </w:tc>
        <w:tc>
          <w:tcPr>
            <w:tcW w:w="4749" w:type="dxa"/>
          </w:tcPr>
          <w:p w14:paraId="13CDA97C" w14:textId="5A6737E0" w:rsidR="00435A39" w:rsidRDefault="00441730" w:rsidP="00077566">
            <w:pPr>
              <w:pStyle w:val="Body1"/>
              <w:spacing w:line="276" w:lineRule="auto"/>
              <w:ind w:left="0"/>
            </w:pPr>
            <w:r>
              <w:t xml:space="preserve">Root Drive </w:t>
            </w:r>
            <w:r w:rsidR="00455AE4">
              <w:t>(c:\)</w:t>
            </w:r>
          </w:p>
        </w:tc>
        <w:tc>
          <w:tcPr>
            <w:tcW w:w="4906" w:type="dxa"/>
          </w:tcPr>
          <w:p w14:paraId="53EBAF78" w14:textId="53CF4F1C" w:rsidR="00435A39" w:rsidRDefault="00441730" w:rsidP="00077566">
            <w:pPr>
              <w:pStyle w:val="Body1"/>
              <w:spacing w:line="276" w:lineRule="auto"/>
              <w:ind w:left="0"/>
            </w:pPr>
            <w:r>
              <w:t>Read and Write access</w:t>
            </w:r>
          </w:p>
        </w:tc>
      </w:tr>
    </w:tbl>
    <w:p w14:paraId="2F0A2000" w14:textId="26BACC4E" w:rsidR="001F252F" w:rsidRPr="00905FF5" w:rsidRDefault="001F252F" w:rsidP="00077566">
      <w:pPr>
        <w:pStyle w:val="Body1"/>
        <w:spacing w:line="276" w:lineRule="auto"/>
        <w:ind w:left="0"/>
        <w:rPr>
          <w:highlight w:val="yellow"/>
        </w:rPr>
      </w:pPr>
    </w:p>
    <w:p w14:paraId="327A689B" w14:textId="475D82FE" w:rsidR="002C5BA7" w:rsidRDefault="00101343" w:rsidP="00077566">
      <w:pPr>
        <w:pStyle w:val="Heading1"/>
        <w:spacing w:line="276" w:lineRule="auto"/>
      </w:pPr>
      <w:bookmarkStart w:id="22" w:name="_Toc63936768"/>
      <w:r>
        <w:t>Script Update Policy</w:t>
      </w:r>
      <w:bookmarkEnd w:id="22"/>
    </w:p>
    <w:tbl>
      <w:tblPr>
        <w:tblStyle w:val="TableGrid"/>
        <w:tblW w:w="10651" w:type="dxa"/>
        <w:tblInd w:w="144" w:type="dxa"/>
        <w:tblLook w:val="04A0" w:firstRow="1" w:lastRow="0" w:firstColumn="1" w:lastColumn="0" w:noHBand="0" w:noVBand="1"/>
      </w:tblPr>
      <w:tblGrid>
        <w:gridCol w:w="571"/>
        <w:gridCol w:w="5264"/>
        <w:gridCol w:w="4816"/>
      </w:tblGrid>
      <w:tr w:rsidR="0099636F" w14:paraId="723A454F" w14:textId="77777777" w:rsidTr="00175E6C">
        <w:tc>
          <w:tcPr>
            <w:tcW w:w="571" w:type="dxa"/>
            <w:shd w:val="clear" w:color="auto" w:fill="D9D9D9" w:themeFill="background1" w:themeFillShade="D9"/>
          </w:tcPr>
          <w:p w14:paraId="1CECD749" w14:textId="0C6E22C7" w:rsidR="0099636F" w:rsidRPr="00175E6C" w:rsidRDefault="0099636F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No</w:t>
            </w:r>
          </w:p>
        </w:tc>
        <w:tc>
          <w:tcPr>
            <w:tcW w:w="5264" w:type="dxa"/>
            <w:shd w:val="clear" w:color="auto" w:fill="D9D9D9" w:themeFill="background1" w:themeFillShade="D9"/>
          </w:tcPr>
          <w:p w14:paraId="00F5E494" w14:textId="041C42D8" w:rsidR="0099636F" w:rsidRPr="00175E6C" w:rsidRDefault="0008214D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Item</w:t>
            </w:r>
            <w:r w:rsidR="00E86693" w:rsidRPr="00175E6C">
              <w:rPr>
                <w:rFonts w:cs="Arial"/>
                <w:b/>
              </w:rPr>
              <w:t xml:space="preserve"> Description</w:t>
            </w:r>
          </w:p>
        </w:tc>
        <w:tc>
          <w:tcPr>
            <w:tcW w:w="4816" w:type="dxa"/>
            <w:shd w:val="clear" w:color="auto" w:fill="D9D9D9" w:themeFill="background1" w:themeFillShade="D9"/>
          </w:tcPr>
          <w:p w14:paraId="450BD6BF" w14:textId="7775F0CC" w:rsidR="0099636F" w:rsidRPr="00175E6C" w:rsidRDefault="00B87601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  <w:b/>
              </w:rPr>
            </w:pPr>
            <w:r w:rsidRPr="00175E6C">
              <w:rPr>
                <w:rFonts w:cs="Arial"/>
                <w:b/>
              </w:rPr>
              <w:t>Update</w:t>
            </w:r>
          </w:p>
        </w:tc>
      </w:tr>
      <w:tr w:rsidR="0099636F" w14:paraId="35544598" w14:textId="77777777" w:rsidTr="00175E6C">
        <w:tc>
          <w:tcPr>
            <w:tcW w:w="571" w:type="dxa"/>
          </w:tcPr>
          <w:p w14:paraId="4081E56E" w14:textId="7B5A5522" w:rsidR="0099636F" w:rsidRDefault="0008214D" w:rsidP="00077566">
            <w:pPr>
              <w:pStyle w:val="Body1"/>
              <w:spacing w:line="276" w:lineRule="auto"/>
              <w:ind w:left="0"/>
            </w:pPr>
            <w:r>
              <w:t>1</w:t>
            </w:r>
          </w:p>
        </w:tc>
        <w:tc>
          <w:tcPr>
            <w:tcW w:w="5264" w:type="dxa"/>
          </w:tcPr>
          <w:p w14:paraId="0C046C42" w14:textId="5EBB4D3F" w:rsidR="0099636F" w:rsidRDefault="00B87601" w:rsidP="00077566">
            <w:pPr>
              <w:pStyle w:val="Body1"/>
              <w:spacing w:line="276" w:lineRule="auto"/>
              <w:ind w:left="0"/>
            </w:pPr>
            <w:r>
              <w:t>Selenium Scripts</w:t>
            </w:r>
          </w:p>
        </w:tc>
        <w:tc>
          <w:tcPr>
            <w:tcW w:w="4816" w:type="dxa"/>
          </w:tcPr>
          <w:p w14:paraId="524B7F02" w14:textId="28FA1745" w:rsidR="0099636F" w:rsidRDefault="00B87601" w:rsidP="00077566">
            <w:pPr>
              <w:pStyle w:val="Body1"/>
              <w:spacing w:line="276" w:lineRule="auto"/>
              <w:ind w:left="0"/>
            </w:pPr>
            <w:r>
              <w:t xml:space="preserve">Functional change done in any web page, UI modifications done in any web page in </w:t>
            </w:r>
            <w:r w:rsidR="00290E1E">
              <w:t>Nx2me Clinician Portal</w:t>
            </w:r>
            <w:r>
              <w:t xml:space="preserve"> Application.</w:t>
            </w:r>
          </w:p>
        </w:tc>
      </w:tr>
      <w:tr w:rsidR="0099636F" w14:paraId="7A0258AF" w14:textId="77777777" w:rsidTr="00175E6C">
        <w:tc>
          <w:tcPr>
            <w:tcW w:w="571" w:type="dxa"/>
          </w:tcPr>
          <w:p w14:paraId="7CFEB833" w14:textId="6EC172B1" w:rsidR="0099636F" w:rsidRDefault="0008214D" w:rsidP="00077566">
            <w:pPr>
              <w:pStyle w:val="Body1"/>
              <w:spacing w:line="276" w:lineRule="auto"/>
              <w:ind w:left="0"/>
            </w:pPr>
            <w:r>
              <w:t>2</w:t>
            </w:r>
          </w:p>
        </w:tc>
        <w:tc>
          <w:tcPr>
            <w:tcW w:w="5264" w:type="dxa"/>
          </w:tcPr>
          <w:p w14:paraId="1533CC55" w14:textId="0A32DF9B" w:rsidR="0099636F" w:rsidRDefault="009F27BA" w:rsidP="00077566">
            <w:pPr>
              <w:pStyle w:val="Body1"/>
              <w:spacing w:line="276" w:lineRule="auto"/>
              <w:ind w:left="0"/>
            </w:pPr>
            <w:r>
              <w:t>Nx2me Clinician Portal</w:t>
            </w:r>
            <w:r w:rsidR="00B87601">
              <w:t xml:space="preserve"> Automation Application</w:t>
            </w:r>
          </w:p>
        </w:tc>
        <w:tc>
          <w:tcPr>
            <w:tcW w:w="4816" w:type="dxa"/>
          </w:tcPr>
          <w:p w14:paraId="52ED7084" w14:textId="4532FA13" w:rsidR="0099636F" w:rsidRDefault="00BC0FF3" w:rsidP="00077566">
            <w:pPr>
              <w:pStyle w:val="Body1"/>
              <w:spacing w:line="276" w:lineRule="auto"/>
              <w:ind w:left="0"/>
            </w:pPr>
            <w:r>
              <w:t xml:space="preserve">Any new feature required to be built in the </w:t>
            </w:r>
            <w:r w:rsidR="00DB194F">
              <w:t xml:space="preserve">Windows Form of </w:t>
            </w:r>
            <w:r>
              <w:t>Automation application</w:t>
            </w:r>
          </w:p>
        </w:tc>
      </w:tr>
    </w:tbl>
    <w:p w14:paraId="1D0BDC86" w14:textId="3EEEBFB7" w:rsidR="001F3AC4" w:rsidRPr="00E30A6E" w:rsidRDefault="001F3AC4" w:rsidP="00077566">
      <w:pPr>
        <w:pStyle w:val="Body1"/>
        <w:spacing w:line="276" w:lineRule="auto"/>
        <w:ind w:left="0"/>
      </w:pPr>
    </w:p>
    <w:p w14:paraId="6B17CED4" w14:textId="77777777" w:rsidR="001F252F" w:rsidRDefault="001F252F" w:rsidP="00077566">
      <w:pPr>
        <w:pStyle w:val="Heading1"/>
        <w:spacing w:line="276" w:lineRule="auto"/>
      </w:pPr>
      <w:bookmarkStart w:id="23" w:name="_Toc63936769"/>
      <w:r>
        <w:t>Revision History</w:t>
      </w:r>
      <w:bookmarkEnd w:id="23"/>
    </w:p>
    <w:p w14:paraId="0B66862B" w14:textId="77777777" w:rsidR="001F252F" w:rsidRDefault="001F252F" w:rsidP="00077566">
      <w:pPr>
        <w:spacing w:line="276" w:lineRule="auto"/>
      </w:pPr>
    </w:p>
    <w:tbl>
      <w:tblPr>
        <w:tblW w:w="10620" w:type="dxa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350"/>
        <w:gridCol w:w="8100"/>
      </w:tblGrid>
      <w:tr w:rsidR="00FE6081" w14:paraId="3A9E88E0" w14:textId="77777777" w:rsidTr="00B61EBE">
        <w:tc>
          <w:tcPr>
            <w:tcW w:w="1170" w:type="dxa"/>
            <w:shd w:val="clear" w:color="auto" w:fill="D9D9D9" w:themeFill="background1" w:themeFillShade="D9"/>
            <w:vAlign w:val="center"/>
          </w:tcPr>
          <w:p w14:paraId="7735C981" w14:textId="77777777" w:rsidR="00FE6081" w:rsidRDefault="00FE6081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</w:t>
            </w:r>
          </w:p>
        </w:tc>
        <w:tc>
          <w:tcPr>
            <w:tcW w:w="1350" w:type="dxa"/>
            <w:shd w:val="clear" w:color="auto" w:fill="D9D9D9" w:themeFill="background1" w:themeFillShade="D9"/>
            <w:vAlign w:val="center"/>
          </w:tcPr>
          <w:p w14:paraId="6580484E" w14:textId="77777777" w:rsidR="00FE6081" w:rsidRDefault="00C519BC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E</w:t>
            </w:r>
            <w:r w:rsidR="00FE6081">
              <w:rPr>
                <w:rFonts w:cs="Arial"/>
                <w:b/>
              </w:rPr>
              <w:t>CO No.</w:t>
            </w:r>
          </w:p>
        </w:tc>
        <w:tc>
          <w:tcPr>
            <w:tcW w:w="8100" w:type="dxa"/>
            <w:shd w:val="clear" w:color="auto" w:fill="D9D9D9" w:themeFill="background1" w:themeFillShade="D9"/>
            <w:vAlign w:val="center"/>
          </w:tcPr>
          <w:p w14:paraId="0562CEA7" w14:textId="77777777" w:rsidR="00FE6081" w:rsidRDefault="00FE6081" w:rsidP="00077566">
            <w:pPr>
              <w:pStyle w:val="Header"/>
              <w:keepNext/>
              <w:tabs>
                <w:tab w:val="clear" w:pos="4320"/>
                <w:tab w:val="clear" w:pos="8640"/>
              </w:tabs>
              <w:spacing w:line="276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  <w:r w:rsidR="004B515D">
              <w:rPr>
                <w:rFonts w:cs="Arial"/>
                <w:b/>
              </w:rPr>
              <w:t xml:space="preserve"> of Change</w:t>
            </w:r>
          </w:p>
        </w:tc>
      </w:tr>
      <w:tr w:rsidR="00FE6081" w14:paraId="53F5451D" w14:textId="77777777" w:rsidTr="00B61EBE">
        <w:tc>
          <w:tcPr>
            <w:tcW w:w="1170" w:type="dxa"/>
            <w:shd w:val="clear" w:color="auto" w:fill="auto"/>
            <w:vAlign w:val="center"/>
          </w:tcPr>
          <w:p w14:paraId="6EF5D9A8" w14:textId="77777777" w:rsidR="00FE6081" w:rsidRPr="00130050" w:rsidRDefault="00130050" w:rsidP="00077566">
            <w:pPr>
              <w:pStyle w:val="Header"/>
              <w:tabs>
                <w:tab w:val="clear" w:pos="4320"/>
                <w:tab w:val="clear" w:pos="8640"/>
              </w:tabs>
              <w:spacing w:line="276" w:lineRule="auto"/>
              <w:jc w:val="center"/>
              <w:rPr>
                <w:rFonts w:cs="Arial"/>
              </w:rPr>
            </w:pPr>
            <w:r w:rsidRPr="00130050">
              <w:rPr>
                <w:rFonts w:cs="Arial"/>
              </w:rPr>
              <w:t>A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68ABEB87" w14:textId="3518BBAE" w:rsidR="00FE6081" w:rsidRPr="00130050" w:rsidRDefault="00B61EBE" w:rsidP="00077566">
            <w:pPr>
              <w:pStyle w:val="Header"/>
              <w:tabs>
                <w:tab w:val="clear" w:pos="4320"/>
                <w:tab w:val="clear" w:pos="8640"/>
              </w:tabs>
              <w:spacing w:line="276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DCO23879</w:t>
            </w:r>
          </w:p>
        </w:tc>
        <w:tc>
          <w:tcPr>
            <w:tcW w:w="8100" w:type="dxa"/>
            <w:shd w:val="clear" w:color="auto" w:fill="auto"/>
            <w:vAlign w:val="center"/>
          </w:tcPr>
          <w:p w14:paraId="267790A8" w14:textId="77777777" w:rsidR="00FE6081" w:rsidRPr="00130050" w:rsidRDefault="005167F4" w:rsidP="00077566">
            <w:pPr>
              <w:pStyle w:val="Header"/>
              <w:tabs>
                <w:tab w:val="clear" w:pos="4320"/>
                <w:tab w:val="clear" w:pos="8640"/>
              </w:tabs>
              <w:spacing w:line="276" w:lineRule="auto"/>
              <w:rPr>
                <w:rFonts w:cs="Arial"/>
              </w:rPr>
            </w:pPr>
            <w:r w:rsidRPr="00130050">
              <w:rPr>
                <w:rFonts w:cs="Arial"/>
              </w:rPr>
              <w:t>Initial Release</w:t>
            </w:r>
          </w:p>
        </w:tc>
      </w:tr>
    </w:tbl>
    <w:p w14:paraId="03693956" w14:textId="77777777" w:rsidR="00B234C0" w:rsidRDefault="00B234C0" w:rsidP="00077566">
      <w:pPr>
        <w:pStyle w:val="Header"/>
        <w:tabs>
          <w:tab w:val="clear" w:pos="4320"/>
          <w:tab w:val="clear" w:pos="8640"/>
        </w:tabs>
        <w:spacing w:line="276" w:lineRule="auto"/>
      </w:pPr>
    </w:p>
    <w:sectPr w:rsidR="00B234C0" w:rsidSect="00A17982">
      <w:headerReference w:type="default" r:id="rId31"/>
      <w:footerReference w:type="default" r:id="rId32"/>
      <w:pgSz w:w="12240" w:h="15840" w:code="1"/>
      <w:pgMar w:top="720" w:right="720" w:bottom="720" w:left="720" w:header="720" w:footer="720" w:gutter="0"/>
      <w:cols w:space="720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80291C" w16cex:dateUtc="2020-12-13T00:16:00Z"/>
  <w16cex:commentExtensible w16cex:durableId="2380297A" w16cex:dateUtc="2020-12-13T00:17:00Z"/>
  <w16cex:commentExtensible w16cex:durableId="238029B7" w16cex:dateUtc="2020-12-13T00:18:00Z"/>
  <w16cex:commentExtensible w16cex:durableId="238029FC" w16cex:dateUtc="2020-12-13T00:19:00Z"/>
  <w16cex:commentExtensible w16cex:durableId="23802A80" w16cex:dateUtc="2020-12-13T00:22:00Z"/>
  <w16cex:commentExtensible w16cex:durableId="23802A41" w16cex:dateUtc="2020-12-13T00:20:00Z"/>
  <w16cex:commentExtensible w16cex:durableId="23802B1E" w16cex:dateUtc="2020-12-13T00:24:00Z"/>
  <w16cex:commentExtensible w16cex:durableId="23802AE3" w16cex:dateUtc="2020-12-13T00:23:00Z"/>
  <w16cex:commentExtensible w16cex:durableId="23802B5D" w16cex:dateUtc="2020-12-13T00:25:00Z"/>
  <w16cex:commentExtensible w16cex:durableId="23802B97" w16cex:dateUtc="2020-12-13T00:26:00Z"/>
  <w16cex:commentExtensible w16cex:durableId="23802BC6" w16cex:dateUtc="2020-12-13T00:27:00Z"/>
  <w16cex:commentExtensible w16cex:durableId="23802C08" w16cex:dateUtc="2020-12-13T00:28:00Z"/>
  <w16cex:commentExtensible w16cex:durableId="2380287B" w16cex:dateUtc="2020-12-13T00:13:00Z"/>
  <w16cex:commentExtensible w16cex:durableId="238028A6" w16cex:dateUtc="2020-12-13T00:14:00Z"/>
  <w16cex:commentExtensible w16cex:durableId="23802C51" w16cex:dateUtc="2020-12-13T00:29:00Z"/>
  <w16cex:commentExtensible w16cex:durableId="23802D33" w16cex:dateUtc="2020-12-13T00:33:00Z"/>
  <w16cex:commentExtensible w16cex:durableId="23802CAC" w16cex:dateUtc="2020-12-13T00:31:00Z"/>
  <w16cex:commentExtensible w16cex:durableId="23802CE1" w16cex:dateUtc="2020-12-13T00:32:00Z"/>
  <w16cex:commentExtensible w16cex:durableId="23802D4F" w16cex:dateUtc="2020-12-13T00:3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D9A2036" w16cid:durableId="2380291C"/>
  <w16cid:commentId w16cid:paraId="1926946E" w16cid:durableId="2380297A"/>
  <w16cid:commentId w16cid:paraId="0E21DEEE" w16cid:durableId="238029B7"/>
  <w16cid:commentId w16cid:paraId="3E92E024" w16cid:durableId="23823EFC"/>
  <w16cid:commentId w16cid:paraId="2CCD5EBD" w16cid:durableId="238029FC"/>
  <w16cid:commentId w16cid:paraId="1BCD6CD0" w16cid:durableId="23802A80"/>
  <w16cid:commentId w16cid:paraId="1F4B5495" w16cid:durableId="23802A41"/>
  <w16cid:commentId w16cid:paraId="7CA0BDAA" w16cid:durableId="23802B1E"/>
  <w16cid:commentId w16cid:paraId="670AB4F5" w16cid:durableId="23823EEC"/>
  <w16cid:commentId w16cid:paraId="2FD13934" w16cid:durableId="23802AE3"/>
  <w16cid:commentId w16cid:paraId="328BBD3E" w16cid:durableId="23802B5D"/>
  <w16cid:commentId w16cid:paraId="41EFEAC6" w16cid:durableId="23802B97"/>
  <w16cid:commentId w16cid:paraId="730EA90F" w16cid:durableId="23802BC6"/>
  <w16cid:commentId w16cid:paraId="649DE310" w16cid:durableId="23802C08"/>
  <w16cid:commentId w16cid:paraId="6B5EAF16" w16cid:durableId="238240C4"/>
  <w16cid:commentId w16cid:paraId="2A8A67F1" w16cid:durableId="2380287B"/>
  <w16cid:commentId w16cid:paraId="4608F812" w16cid:durableId="238028A6"/>
  <w16cid:commentId w16cid:paraId="63D47A48" w16cid:durableId="23802C51"/>
  <w16cid:commentId w16cid:paraId="6BC7785C" w16cid:durableId="23802D33"/>
  <w16cid:commentId w16cid:paraId="62C97DBF" w16cid:durableId="23823EF6"/>
  <w16cid:commentId w16cid:paraId="2CD6DD81" w16cid:durableId="23802CAC"/>
  <w16cid:commentId w16cid:paraId="6B3D8543" w16cid:durableId="23802CE1"/>
  <w16cid:commentId w16cid:paraId="27FAAD17" w16cid:durableId="23823EF9"/>
  <w16cid:commentId w16cid:paraId="03CD9D2B" w16cid:durableId="23802D4F"/>
  <w16cid:commentId w16cid:paraId="73D7A014" w16cid:durableId="23823EFB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8700B9" w14:textId="77777777" w:rsidR="00F31ED9" w:rsidRDefault="00F31ED9">
      <w:r>
        <w:separator/>
      </w:r>
    </w:p>
  </w:endnote>
  <w:endnote w:type="continuationSeparator" w:id="0">
    <w:p w14:paraId="77420E3A" w14:textId="77777777" w:rsidR="00F31ED9" w:rsidRDefault="00F31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015BF9" w14:textId="77777777" w:rsidR="00382DDE" w:rsidRPr="00CD4E5B" w:rsidRDefault="00382DDE">
    <w:pPr>
      <w:pStyle w:val="Footer"/>
      <w:pBdr>
        <w:top w:val="single" w:sz="4" w:space="0" w:color="auto"/>
      </w:pBdr>
      <w:jc w:val="center"/>
      <w:rPr>
        <w:rFonts w:cs="Arial"/>
        <w:b/>
        <w:sz w:val="16"/>
        <w:szCs w:val="16"/>
      </w:rPr>
    </w:pPr>
    <w:r w:rsidRPr="00CD4E5B">
      <w:rPr>
        <w:rFonts w:cs="Arial"/>
        <w:b/>
        <w:sz w:val="16"/>
        <w:szCs w:val="16"/>
      </w:rPr>
      <w:t>CONFIDENTIAL</w:t>
    </w:r>
  </w:p>
  <w:p w14:paraId="2D324BA8" w14:textId="77777777" w:rsidR="00382DDE" w:rsidRPr="00CD4E5B" w:rsidRDefault="00382DDE">
    <w:pPr>
      <w:pStyle w:val="Footer"/>
      <w:pBdr>
        <w:top w:val="single" w:sz="4" w:space="0" w:color="auto"/>
      </w:pBdr>
      <w:jc w:val="center"/>
      <w:rPr>
        <w:sz w:val="16"/>
        <w:szCs w:val="16"/>
      </w:rPr>
    </w:pPr>
    <w:r w:rsidRPr="00CD4E5B">
      <w:rPr>
        <w:rFonts w:cs="Arial"/>
        <w:b/>
        <w:sz w:val="16"/>
        <w:szCs w:val="16"/>
      </w:rPr>
      <w:t>This document is the property of NxStage Medical, Inc. and may not be reproduced</w:t>
    </w:r>
    <w:r>
      <w:rPr>
        <w:rFonts w:cs="Arial"/>
        <w:b/>
        <w:sz w:val="16"/>
        <w:szCs w:val="16"/>
      </w:rPr>
      <w:br/>
    </w:r>
    <w:r w:rsidRPr="00CD4E5B">
      <w:rPr>
        <w:rFonts w:cs="Arial"/>
        <w:b/>
        <w:sz w:val="16"/>
        <w:szCs w:val="16"/>
      </w:rPr>
      <w:t>without the written permission of the management of NxStage Medical, Inc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2587F93" w14:textId="77777777" w:rsidR="00F31ED9" w:rsidRDefault="00F31ED9">
      <w:r>
        <w:separator/>
      </w:r>
    </w:p>
  </w:footnote>
  <w:footnote w:type="continuationSeparator" w:id="0">
    <w:p w14:paraId="2DF72348" w14:textId="77777777" w:rsidR="00F31ED9" w:rsidRDefault="00F31E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0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268"/>
      <w:gridCol w:w="6462"/>
      <w:gridCol w:w="2070"/>
    </w:tblGrid>
    <w:tr w:rsidR="00382DDE" w14:paraId="15CC2D9C" w14:textId="77777777">
      <w:tc>
        <w:tcPr>
          <w:tcW w:w="2268" w:type="dxa"/>
          <w:tcBorders>
            <w:right w:val="nil"/>
          </w:tcBorders>
          <w:vAlign w:val="center"/>
        </w:tcPr>
        <w:p w14:paraId="38727500" w14:textId="77777777" w:rsidR="00382DDE" w:rsidRDefault="00382DDE">
          <w:pPr>
            <w:pStyle w:val="Header"/>
            <w:tabs>
              <w:tab w:val="clear" w:pos="4320"/>
              <w:tab w:val="clear" w:pos="8640"/>
            </w:tabs>
            <w:spacing w:before="60" w:after="60"/>
          </w:pPr>
          <w:r>
            <w:object w:dxaOrig="1514" w:dyaOrig="678" w14:anchorId="43FF989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5" type="#_x0000_t75" style="width:87pt;height:39pt">
                <v:imagedata r:id="rId1" o:title=""/>
              </v:shape>
              <o:OLEObject Type="Embed" ProgID="Visio.Drawing.11" ShapeID="_x0000_i1045" DrawAspect="Content" ObjectID="_1678617429" r:id="rId2"/>
            </w:object>
          </w:r>
        </w:p>
      </w:tc>
      <w:tc>
        <w:tcPr>
          <w:tcW w:w="6462" w:type="dxa"/>
          <w:tcBorders>
            <w:left w:val="nil"/>
            <w:right w:val="nil"/>
          </w:tcBorders>
          <w:vAlign w:val="center"/>
        </w:tcPr>
        <w:p w14:paraId="19FF4B1B" w14:textId="7254730A" w:rsidR="00382DDE" w:rsidRPr="00C72AB8" w:rsidRDefault="00382DDE" w:rsidP="00212D11">
          <w:pPr>
            <w:jc w:val="center"/>
            <w:rPr>
              <w:rFonts w:cs="Arial"/>
              <w:b/>
            </w:rPr>
          </w:pPr>
          <w:r>
            <w:rPr>
              <w:b/>
              <w:sz w:val="24"/>
              <w:szCs w:val="24"/>
            </w:rPr>
            <w:t>Nx2me Clinician Portal  Automation Reference</w:t>
          </w:r>
        </w:p>
      </w:tc>
      <w:tc>
        <w:tcPr>
          <w:tcW w:w="2070" w:type="dxa"/>
          <w:tcBorders>
            <w:left w:val="nil"/>
          </w:tcBorders>
          <w:vAlign w:val="center"/>
        </w:tcPr>
        <w:p w14:paraId="71F116EF" w14:textId="0F49D738" w:rsidR="00382DDE" w:rsidRDefault="00714F89">
          <w:pPr>
            <w:spacing w:before="60"/>
            <w:jc w:val="right"/>
            <w:rPr>
              <w:rFonts w:cs="Arial"/>
            </w:rPr>
          </w:pPr>
          <w:r>
            <w:t>DCO23879</w:t>
          </w:r>
        </w:p>
        <w:p w14:paraId="4909BDA5" w14:textId="77777777" w:rsidR="00382DDE" w:rsidRDefault="00382DDE" w:rsidP="001831D9">
          <w:pPr>
            <w:jc w:val="center"/>
            <w:rPr>
              <w:rFonts w:cs="Arial"/>
            </w:rPr>
          </w:pPr>
          <w:r>
            <w:rPr>
              <w:rFonts w:cs="Arial"/>
            </w:rPr>
            <w:t xml:space="preserve">            Rev A</w:t>
          </w:r>
        </w:p>
        <w:p w14:paraId="15BD2F4C" w14:textId="4FF45194" w:rsidR="00382DDE" w:rsidRDefault="00382DDE">
          <w:pPr>
            <w:jc w:val="right"/>
            <w:rPr>
              <w:rFonts w:cs="Arial"/>
            </w:rPr>
          </w:pPr>
          <w:r>
            <w:rPr>
              <w:rFonts w:cs="Arial"/>
            </w:rPr>
            <w:t xml:space="preserve">Page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 xml:space="preserve"> PAGE  \* MERGEFORMAT </w:instrText>
          </w:r>
          <w:r>
            <w:rPr>
              <w:rFonts w:cs="Arial"/>
            </w:rPr>
            <w:fldChar w:fldCharType="separate"/>
          </w:r>
          <w:r w:rsidR="00E473B0">
            <w:rPr>
              <w:rFonts w:cs="Arial"/>
              <w:noProof/>
            </w:rPr>
            <w:t>16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of </w:t>
          </w:r>
          <w:fldSimple w:instr=" NUMPAGES  \* MERGEFORMAT ">
            <w:r w:rsidR="00E473B0" w:rsidRPr="00E473B0">
              <w:rPr>
                <w:rFonts w:cs="Arial"/>
                <w:noProof/>
              </w:rPr>
              <w:t>21</w:t>
            </w:r>
          </w:fldSimple>
        </w:p>
      </w:tc>
    </w:tr>
  </w:tbl>
  <w:p w14:paraId="54FE7996" w14:textId="77777777" w:rsidR="00382DDE" w:rsidRDefault="00382D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928E1"/>
    <w:multiLevelType w:val="hybridMultilevel"/>
    <w:tmpl w:val="EE4A541C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1" w15:restartNumberingAfterBreak="0">
    <w:nsid w:val="01651DCC"/>
    <w:multiLevelType w:val="hybridMultilevel"/>
    <w:tmpl w:val="E1F06D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A62A50"/>
    <w:multiLevelType w:val="hybridMultilevel"/>
    <w:tmpl w:val="E4AADBD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DE07BF"/>
    <w:multiLevelType w:val="hybridMultilevel"/>
    <w:tmpl w:val="D2047D08"/>
    <w:lvl w:ilvl="0" w:tplc="40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322E64"/>
    <w:multiLevelType w:val="hybridMultilevel"/>
    <w:tmpl w:val="CAF4798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0DFA69D7"/>
    <w:multiLevelType w:val="hybridMultilevel"/>
    <w:tmpl w:val="76DEBA2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0EE33E64"/>
    <w:multiLevelType w:val="hybridMultilevel"/>
    <w:tmpl w:val="20549E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EB2B16"/>
    <w:multiLevelType w:val="hybridMultilevel"/>
    <w:tmpl w:val="6352BA26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1C7B4BF3"/>
    <w:multiLevelType w:val="hybridMultilevel"/>
    <w:tmpl w:val="C298EA92"/>
    <w:lvl w:ilvl="0" w:tplc="B6EE5C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E90F074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1E90F074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EC930E6"/>
    <w:multiLevelType w:val="hybridMultilevel"/>
    <w:tmpl w:val="6D5273A4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1F257A0F"/>
    <w:multiLevelType w:val="hybridMultilevel"/>
    <w:tmpl w:val="B48A9D30"/>
    <w:lvl w:ilvl="0" w:tplc="0409000F">
      <w:start w:val="1"/>
      <w:numFmt w:val="decimal"/>
      <w:lvlText w:val="%1."/>
      <w:lvlJc w:val="left"/>
      <w:pPr>
        <w:ind w:left="864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11" w15:restartNumberingAfterBreak="0">
    <w:nsid w:val="27425715"/>
    <w:multiLevelType w:val="hybridMultilevel"/>
    <w:tmpl w:val="2E84F19A"/>
    <w:lvl w:ilvl="0" w:tplc="4009000F">
      <w:start w:val="1"/>
      <w:numFmt w:val="decimal"/>
      <w:lvlText w:val="%1."/>
      <w:lvlJc w:val="left"/>
      <w:pPr>
        <w:ind w:left="2700" w:hanging="360"/>
      </w:p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2" w15:restartNumberingAfterBreak="0">
    <w:nsid w:val="2793636F"/>
    <w:multiLevelType w:val="hybridMultilevel"/>
    <w:tmpl w:val="E1867892"/>
    <w:lvl w:ilvl="0" w:tplc="4009000F">
      <w:start w:val="1"/>
      <w:numFmt w:val="decimal"/>
      <w:lvlText w:val="%1."/>
      <w:lvlJc w:val="left"/>
      <w:pPr>
        <w:ind w:left="1008" w:hanging="360"/>
      </w:pPr>
    </w:lvl>
    <w:lvl w:ilvl="1" w:tplc="04090019" w:tentative="1">
      <w:start w:val="1"/>
      <w:numFmt w:val="lowerLetter"/>
      <w:lvlText w:val="%2."/>
      <w:lvlJc w:val="left"/>
      <w:pPr>
        <w:ind w:left="1584" w:hanging="360"/>
      </w:pPr>
    </w:lvl>
    <w:lvl w:ilvl="2" w:tplc="0409001B" w:tentative="1">
      <w:start w:val="1"/>
      <w:numFmt w:val="lowerRoman"/>
      <w:lvlText w:val="%3."/>
      <w:lvlJc w:val="right"/>
      <w:pPr>
        <w:ind w:left="2304" w:hanging="180"/>
      </w:pPr>
    </w:lvl>
    <w:lvl w:ilvl="3" w:tplc="0409000F" w:tentative="1">
      <w:start w:val="1"/>
      <w:numFmt w:val="decimal"/>
      <w:lvlText w:val="%4."/>
      <w:lvlJc w:val="left"/>
      <w:pPr>
        <w:ind w:left="3024" w:hanging="360"/>
      </w:pPr>
    </w:lvl>
    <w:lvl w:ilvl="4" w:tplc="04090019" w:tentative="1">
      <w:start w:val="1"/>
      <w:numFmt w:val="lowerLetter"/>
      <w:lvlText w:val="%5."/>
      <w:lvlJc w:val="left"/>
      <w:pPr>
        <w:ind w:left="3744" w:hanging="360"/>
      </w:pPr>
    </w:lvl>
    <w:lvl w:ilvl="5" w:tplc="0409001B" w:tentative="1">
      <w:start w:val="1"/>
      <w:numFmt w:val="lowerRoman"/>
      <w:lvlText w:val="%6."/>
      <w:lvlJc w:val="right"/>
      <w:pPr>
        <w:ind w:left="4464" w:hanging="180"/>
      </w:pPr>
    </w:lvl>
    <w:lvl w:ilvl="6" w:tplc="0409000F" w:tentative="1">
      <w:start w:val="1"/>
      <w:numFmt w:val="decimal"/>
      <w:lvlText w:val="%7."/>
      <w:lvlJc w:val="left"/>
      <w:pPr>
        <w:ind w:left="5184" w:hanging="360"/>
      </w:pPr>
    </w:lvl>
    <w:lvl w:ilvl="7" w:tplc="04090019" w:tentative="1">
      <w:start w:val="1"/>
      <w:numFmt w:val="lowerLetter"/>
      <w:lvlText w:val="%8."/>
      <w:lvlJc w:val="left"/>
      <w:pPr>
        <w:ind w:left="5904" w:hanging="360"/>
      </w:pPr>
    </w:lvl>
    <w:lvl w:ilvl="8" w:tplc="04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13" w15:restartNumberingAfterBreak="0">
    <w:nsid w:val="30C94728"/>
    <w:multiLevelType w:val="hybridMultilevel"/>
    <w:tmpl w:val="37308906"/>
    <w:lvl w:ilvl="0" w:tplc="4009000F">
      <w:start w:val="1"/>
      <w:numFmt w:val="decimal"/>
      <w:lvlText w:val="%1."/>
      <w:lvlJc w:val="left"/>
      <w:pPr>
        <w:ind w:left="1080" w:hanging="360"/>
      </w:p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>
      <w:start w:val="1"/>
      <w:numFmt w:val="lowerRoman"/>
      <w:lvlText w:val="%3."/>
      <w:lvlJc w:val="right"/>
      <w:pPr>
        <w:ind w:left="2520" w:hanging="180"/>
      </w:pPr>
    </w:lvl>
    <w:lvl w:ilvl="3" w:tplc="4009000F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1961041"/>
    <w:multiLevelType w:val="hybridMultilevel"/>
    <w:tmpl w:val="5C8CDE00"/>
    <w:lvl w:ilvl="0" w:tplc="4009000F">
      <w:start w:val="1"/>
      <w:numFmt w:val="decimal"/>
      <w:lvlText w:val="%1."/>
      <w:lvlJc w:val="left"/>
      <w:pPr>
        <w:ind w:left="1080" w:hanging="360"/>
      </w:p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645383F"/>
    <w:multiLevelType w:val="hybridMultilevel"/>
    <w:tmpl w:val="3612D220"/>
    <w:lvl w:ilvl="0" w:tplc="4009000F">
      <w:start w:val="1"/>
      <w:numFmt w:val="decimal"/>
      <w:lvlText w:val="%1."/>
      <w:lvlJc w:val="left"/>
      <w:pPr>
        <w:ind w:left="864" w:hanging="360"/>
      </w:pPr>
    </w:lvl>
    <w:lvl w:ilvl="1" w:tplc="40090019">
      <w:start w:val="1"/>
      <w:numFmt w:val="lowerLetter"/>
      <w:lvlText w:val="%2."/>
      <w:lvlJc w:val="left"/>
      <w:pPr>
        <w:ind w:left="1584" w:hanging="360"/>
      </w:pPr>
    </w:lvl>
    <w:lvl w:ilvl="2" w:tplc="4009001B" w:tentative="1">
      <w:start w:val="1"/>
      <w:numFmt w:val="lowerRoman"/>
      <w:lvlText w:val="%3."/>
      <w:lvlJc w:val="right"/>
      <w:pPr>
        <w:ind w:left="2304" w:hanging="180"/>
      </w:pPr>
    </w:lvl>
    <w:lvl w:ilvl="3" w:tplc="4009000F" w:tentative="1">
      <w:start w:val="1"/>
      <w:numFmt w:val="decimal"/>
      <w:lvlText w:val="%4."/>
      <w:lvlJc w:val="left"/>
      <w:pPr>
        <w:ind w:left="3024" w:hanging="360"/>
      </w:pPr>
    </w:lvl>
    <w:lvl w:ilvl="4" w:tplc="40090019" w:tentative="1">
      <w:start w:val="1"/>
      <w:numFmt w:val="lowerLetter"/>
      <w:lvlText w:val="%5."/>
      <w:lvlJc w:val="left"/>
      <w:pPr>
        <w:ind w:left="3744" w:hanging="360"/>
      </w:pPr>
    </w:lvl>
    <w:lvl w:ilvl="5" w:tplc="4009001B" w:tentative="1">
      <w:start w:val="1"/>
      <w:numFmt w:val="lowerRoman"/>
      <w:lvlText w:val="%6."/>
      <w:lvlJc w:val="right"/>
      <w:pPr>
        <w:ind w:left="4464" w:hanging="180"/>
      </w:pPr>
    </w:lvl>
    <w:lvl w:ilvl="6" w:tplc="4009000F" w:tentative="1">
      <w:start w:val="1"/>
      <w:numFmt w:val="decimal"/>
      <w:lvlText w:val="%7."/>
      <w:lvlJc w:val="left"/>
      <w:pPr>
        <w:ind w:left="5184" w:hanging="360"/>
      </w:pPr>
    </w:lvl>
    <w:lvl w:ilvl="7" w:tplc="40090019" w:tentative="1">
      <w:start w:val="1"/>
      <w:numFmt w:val="lowerLetter"/>
      <w:lvlText w:val="%8."/>
      <w:lvlJc w:val="left"/>
      <w:pPr>
        <w:ind w:left="5904" w:hanging="360"/>
      </w:pPr>
    </w:lvl>
    <w:lvl w:ilvl="8" w:tplc="4009001B" w:tentative="1">
      <w:start w:val="1"/>
      <w:numFmt w:val="lowerRoman"/>
      <w:lvlText w:val="%9."/>
      <w:lvlJc w:val="right"/>
      <w:pPr>
        <w:ind w:left="6624" w:hanging="180"/>
      </w:pPr>
    </w:lvl>
  </w:abstractNum>
  <w:abstractNum w:abstractNumId="16" w15:restartNumberingAfterBreak="0">
    <w:nsid w:val="3F0C66A9"/>
    <w:multiLevelType w:val="hybridMultilevel"/>
    <w:tmpl w:val="5C8CDE00"/>
    <w:lvl w:ilvl="0" w:tplc="4009000F">
      <w:start w:val="1"/>
      <w:numFmt w:val="decimal"/>
      <w:lvlText w:val="%1."/>
      <w:lvlJc w:val="left"/>
      <w:pPr>
        <w:ind w:left="1080" w:hanging="360"/>
      </w:p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08561E6"/>
    <w:multiLevelType w:val="hybridMultilevel"/>
    <w:tmpl w:val="C3E001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27E2E94"/>
    <w:multiLevelType w:val="hybridMultilevel"/>
    <w:tmpl w:val="7D687F3A"/>
    <w:lvl w:ilvl="0" w:tplc="EFB2266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42F21066"/>
    <w:multiLevelType w:val="hybridMultilevel"/>
    <w:tmpl w:val="74623B9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85058CE"/>
    <w:multiLevelType w:val="hybridMultilevel"/>
    <w:tmpl w:val="26B8DC3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4AE57EED"/>
    <w:multiLevelType w:val="hybridMultilevel"/>
    <w:tmpl w:val="4AA030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40930E0"/>
    <w:multiLevelType w:val="hybridMultilevel"/>
    <w:tmpl w:val="0C2092A4"/>
    <w:lvl w:ilvl="0" w:tplc="0409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5858612A"/>
    <w:multiLevelType w:val="multilevel"/>
    <w:tmpl w:val="8B329FB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5280B87"/>
    <w:multiLevelType w:val="hybridMultilevel"/>
    <w:tmpl w:val="F3B2B54A"/>
    <w:lvl w:ilvl="0" w:tplc="E984248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5" w15:restartNumberingAfterBreak="0">
    <w:nsid w:val="72DD66F5"/>
    <w:multiLevelType w:val="hybridMultilevel"/>
    <w:tmpl w:val="5C8CDE00"/>
    <w:lvl w:ilvl="0" w:tplc="4009000F">
      <w:start w:val="1"/>
      <w:numFmt w:val="decimal"/>
      <w:lvlText w:val="%1."/>
      <w:lvlJc w:val="left"/>
      <w:pPr>
        <w:ind w:left="1080" w:hanging="360"/>
      </w:p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3CE6D86"/>
    <w:multiLevelType w:val="hybridMultilevel"/>
    <w:tmpl w:val="C632111C"/>
    <w:lvl w:ilvl="0" w:tplc="1598CBB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7C0A536B"/>
    <w:multiLevelType w:val="hybridMultilevel"/>
    <w:tmpl w:val="F29863EE"/>
    <w:lvl w:ilvl="0" w:tplc="C1B23F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7D382F5D"/>
    <w:multiLevelType w:val="hybridMultilevel"/>
    <w:tmpl w:val="26B8DC3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23"/>
  </w:num>
  <w:num w:numId="3">
    <w:abstractNumId w:val="20"/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6"/>
  </w:num>
  <w:num w:numId="7">
    <w:abstractNumId w:val="15"/>
  </w:num>
  <w:num w:numId="8">
    <w:abstractNumId w:val="1"/>
  </w:num>
  <w:num w:numId="9">
    <w:abstractNumId w:val="2"/>
  </w:num>
  <w:num w:numId="10">
    <w:abstractNumId w:val="13"/>
  </w:num>
  <w:num w:numId="11">
    <w:abstractNumId w:val="19"/>
  </w:num>
  <w:num w:numId="12">
    <w:abstractNumId w:val="12"/>
  </w:num>
  <w:num w:numId="13">
    <w:abstractNumId w:val="10"/>
  </w:num>
  <w:num w:numId="14">
    <w:abstractNumId w:val="0"/>
  </w:num>
  <w:num w:numId="15">
    <w:abstractNumId w:val="25"/>
  </w:num>
  <w:num w:numId="16">
    <w:abstractNumId w:val="14"/>
  </w:num>
  <w:num w:numId="17">
    <w:abstractNumId w:val="23"/>
  </w:num>
  <w:num w:numId="18">
    <w:abstractNumId w:val="28"/>
  </w:num>
  <w:num w:numId="19">
    <w:abstractNumId w:val="5"/>
  </w:num>
  <w:num w:numId="20">
    <w:abstractNumId w:val="21"/>
  </w:num>
  <w:num w:numId="21">
    <w:abstractNumId w:val="17"/>
  </w:num>
  <w:num w:numId="22">
    <w:abstractNumId w:val="4"/>
  </w:num>
  <w:num w:numId="23">
    <w:abstractNumId w:val="27"/>
  </w:num>
  <w:num w:numId="24">
    <w:abstractNumId w:val="22"/>
  </w:num>
  <w:num w:numId="25">
    <w:abstractNumId w:val="18"/>
  </w:num>
  <w:num w:numId="26">
    <w:abstractNumId w:val="24"/>
  </w:num>
  <w:num w:numId="27">
    <w:abstractNumId w:val="26"/>
  </w:num>
  <w:num w:numId="28">
    <w:abstractNumId w:val="3"/>
  </w:num>
  <w:num w:numId="29">
    <w:abstractNumId w:val="9"/>
  </w:num>
  <w:num w:numId="30">
    <w:abstractNumId w:val="11"/>
  </w:num>
  <w:num w:numId="31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ctiveWritingStyle w:appName="MSWord" w:lang="en-US" w:vendorID="64" w:dllVersion="5" w:nlCheck="1" w:checkStyle="1"/>
  <w:activeWritingStyle w:appName="MSWord" w:lang="en-US" w:vendorID="64" w:dllVersion="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en-IN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F59"/>
    <w:rsid w:val="00002112"/>
    <w:rsid w:val="0000260F"/>
    <w:rsid w:val="0000308C"/>
    <w:rsid w:val="000041D2"/>
    <w:rsid w:val="00007807"/>
    <w:rsid w:val="00011A93"/>
    <w:rsid w:val="00012965"/>
    <w:rsid w:val="00013F75"/>
    <w:rsid w:val="00017C14"/>
    <w:rsid w:val="00020CDE"/>
    <w:rsid w:val="00021A47"/>
    <w:rsid w:val="00021E46"/>
    <w:rsid w:val="000224A9"/>
    <w:rsid w:val="00022D84"/>
    <w:rsid w:val="00023987"/>
    <w:rsid w:val="00032293"/>
    <w:rsid w:val="00034E7A"/>
    <w:rsid w:val="000369F7"/>
    <w:rsid w:val="00036CBA"/>
    <w:rsid w:val="00041B4D"/>
    <w:rsid w:val="00045D54"/>
    <w:rsid w:val="0004611D"/>
    <w:rsid w:val="000465E7"/>
    <w:rsid w:val="0004660A"/>
    <w:rsid w:val="00051572"/>
    <w:rsid w:val="00051757"/>
    <w:rsid w:val="00052B0C"/>
    <w:rsid w:val="00052B4B"/>
    <w:rsid w:val="00055369"/>
    <w:rsid w:val="00055818"/>
    <w:rsid w:val="000566D8"/>
    <w:rsid w:val="000573CC"/>
    <w:rsid w:val="00057AB9"/>
    <w:rsid w:val="00061936"/>
    <w:rsid w:val="000648AD"/>
    <w:rsid w:val="00066803"/>
    <w:rsid w:val="000670D5"/>
    <w:rsid w:val="000674F6"/>
    <w:rsid w:val="00067939"/>
    <w:rsid w:val="00070DC5"/>
    <w:rsid w:val="00071993"/>
    <w:rsid w:val="00073E25"/>
    <w:rsid w:val="000745EC"/>
    <w:rsid w:val="0007634A"/>
    <w:rsid w:val="000768D0"/>
    <w:rsid w:val="00077566"/>
    <w:rsid w:val="0007788D"/>
    <w:rsid w:val="00080122"/>
    <w:rsid w:val="0008214D"/>
    <w:rsid w:val="000826DD"/>
    <w:rsid w:val="00085222"/>
    <w:rsid w:val="00090B21"/>
    <w:rsid w:val="00092723"/>
    <w:rsid w:val="00093918"/>
    <w:rsid w:val="00094826"/>
    <w:rsid w:val="00095C52"/>
    <w:rsid w:val="0009799E"/>
    <w:rsid w:val="000A0A8F"/>
    <w:rsid w:val="000A2901"/>
    <w:rsid w:val="000A4C1F"/>
    <w:rsid w:val="000A5A69"/>
    <w:rsid w:val="000A663F"/>
    <w:rsid w:val="000A670D"/>
    <w:rsid w:val="000B18ED"/>
    <w:rsid w:val="000B4D66"/>
    <w:rsid w:val="000B4E8D"/>
    <w:rsid w:val="000C3367"/>
    <w:rsid w:val="000D282F"/>
    <w:rsid w:val="000D5E07"/>
    <w:rsid w:val="000E0A8C"/>
    <w:rsid w:val="000E0CBD"/>
    <w:rsid w:val="000E4F08"/>
    <w:rsid w:val="000E6552"/>
    <w:rsid w:val="000E6E11"/>
    <w:rsid w:val="000F3F49"/>
    <w:rsid w:val="000F5C1E"/>
    <w:rsid w:val="000F642C"/>
    <w:rsid w:val="000F6993"/>
    <w:rsid w:val="000F76A4"/>
    <w:rsid w:val="00100BDF"/>
    <w:rsid w:val="00101343"/>
    <w:rsid w:val="0010515A"/>
    <w:rsid w:val="001061EC"/>
    <w:rsid w:val="0010640D"/>
    <w:rsid w:val="001073E2"/>
    <w:rsid w:val="00107C85"/>
    <w:rsid w:val="0011018A"/>
    <w:rsid w:val="0011031F"/>
    <w:rsid w:val="00111208"/>
    <w:rsid w:val="00112CEA"/>
    <w:rsid w:val="001135F5"/>
    <w:rsid w:val="00113D8C"/>
    <w:rsid w:val="001167A6"/>
    <w:rsid w:val="00116CF6"/>
    <w:rsid w:val="0012263C"/>
    <w:rsid w:val="00122A19"/>
    <w:rsid w:val="00124827"/>
    <w:rsid w:val="00127633"/>
    <w:rsid w:val="001276BB"/>
    <w:rsid w:val="00130050"/>
    <w:rsid w:val="001346CA"/>
    <w:rsid w:val="00141BE6"/>
    <w:rsid w:val="00141EE1"/>
    <w:rsid w:val="00144A62"/>
    <w:rsid w:val="001503BC"/>
    <w:rsid w:val="001503CF"/>
    <w:rsid w:val="001507E2"/>
    <w:rsid w:val="00151282"/>
    <w:rsid w:val="00151AD7"/>
    <w:rsid w:val="00153449"/>
    <w:rsid w:val="00154A74"/>
    <w:rsid w:val="001558FB"/>
    <w:rsid w:val="001569B8"/>
    <w:rsid w:val="00157F63"/>
    <w:rsid w:val="001635EF"/>
    <w:rsid w:val="001645CF"/>
    <w:rsid w:val="0016692E"/>
    <w:rsid w:val="00167C7A"/>
    <w:rsid w:val="00174E40"/>
    <w:rsid w:val="00174EDF"/>
    <w:rsid w:val="00175E6C"/>
    <w:rsid w:val="0018140B"/>
    <w:rsid w:val="0018144D"/>
    <w:rsid w:val="00181815"/>
    <w:rsid w:val="00182E66"/>
    <w:rsid w:val="001831D9"/>
    <w:rsid w:val="00185313"/>
    <w:rsid w:val="00186C49"/>
    <w:rsid w:val="001873D8"/>
    <w:rsid w:val="001913A3"/>
    <w:rsid w:val="0019193F"/>
    <w:rsid w:val="001921E9"/>
    <w:rsid w:val="00192F8E"/>
    <w:rsid w:val="001A0C48"/>
    <w:rsid w:val="001A1A2A"/>
    <w:rsid w:val="001A28A6"/>
    <w:rsid w:val="001A2B33"/>
    <w:rsid w:val="001A2D3F"/>
    <w:rsid w:val="001A61B4"/>
    <w:rsid w:val="001A725A"/>
    <w:rsid w:val="001B2B68"/>
    <w:rsid w:val="001B2C33"/>
    <w:rsid w:val="001B42E8"/>
    <w:rsid w:val="001B4729"/>
    <w:rsid w:val="001B55B8"/>
    <w:rsid w:val="001B7AC3"/>
    <w:rsid w:val="001C0429"/>
    <w:rsid w:val="001C2BB9"/>
    <w:rsid w:val="001C6CA4"/>
    <w:rsid w:val="001D259F"/>
    <w:rsid w:val="001D361B"/>
    <w:rsid w:val="001D56DE"/>
    <w:rsid w:val="001D66D7"/>
    <w:rsid w:val="001D6FC5"/>
    <w:rsid w:val="001D79A1"/>
    <w:rsid w:val="001E1956"/>
    <w:rsid w:val="001E2526"/>
    <w:rsid w:val="001E3366"/>
    <w:rsid w:val="001E3572"/>
    <w:rsid w:val="001E52A2"/>
    <w:rsid w:val="001E547E"/>
    <w:rsid w:val="001E615E"/>
    <w:rsid w:val="001E6565"/>
    <w:rsid w:val="001F1B60"/>
    <w:rsid w:val="001F252F"/>
    <w:rsid w:val="001F3AC4"/>
    <w:rsid w:val="001F3C48"/>
    <w:rsid w:val="001F4F4E"/>
    <w:rsid w:val="001F542A"/>
    <w:rsid w:val="001F6AFE"/>
    <w:rsid w:val="00200001"/>
    <w:rsid w:val="00200D83"/>
    <w:rsid w:val="00202026"/>
    <w:rsid w:val="0020250A"/>
    <w:rsid w:val="00204CCD"/>
    <w:rsid w:val="00206D82"/>
    <w:rsid w:val="00211841"/>
    <w:rsid w:val="00212D11"/>
    <w:rsid w:val="002135B4"/>
    <w:rsid w:val="002143BE"/>
    <w:rsid w:val="002154CE"/>
    <w:rsid w:val="00223080"/>
    <w:rsid w:val="00224918"/>
    <w:rsid w:val="00226B06"/>
    <w:rsid w:val="0023035A"/>
    <w:rsid w:val="00231647"/>
    <w:rsid w:val="00231E5E"/>
    <w:rsid w:val="00235498"/>
    <w:rsid w:val="00235DAD"/>
    <w:rsid w:val="0023767B"/>
    <w:rsid w:val="00240FB4"/>
    <w:rsid w:val="00243122"/>
    <w:rsid w:val="00246D22"/>
    <w:rsid w:val="002478FE"/>
    <w:rsid w:val="00250A7B"/>
    <w:rsid w:val="00250FA3"/>
    <w:rsid w:val="00255172"/>
    <w:rsid w:val="00256384"/>
    <w:rsid w:val="00257077"/>
    <w:rsid w:val="00261485"/>
    <w:rsid w:val="00262E86"/>
    <w:rsid w:val="0026378D"/>
    <w:rsid w:val="0026585A"/>
    <w:rsid w:val="00266E74"/>
    <w:rsid w:val="00270295"/>
    <w:rsid w:val="002757AC"/>
    <w:rsid w:val="00276235"/>
    <w:rsid w:val="002770EE"/>
    <w:rsid w:val="002774BB"/>
    <w:rsid w:val="00277753"/>
    <w:rsid w:val="00280C30"/>
    <w:rsid w:val="0028139F"/>
    <w:rsid w:val="00281FAC"/>
    <w:rsid w:val="00284506"/>
    <w:rsid w:val="00284E1E"/>
    <w:rsid w:val="00285D5B"/>
    <w:rsid w:val="00286BFB"/>
    <w:rsid w:val="00290E1E"/>
    <w:rsid w:val="002924FA"/>
    <w:rsid w:val="0029376E"/>
    <w:rsid w:val="00294336"/>
    <w:rsid w:val="00295B85"/>
    <w:rsid w:val="00295CF4"/>
    <w:rsid w:val="00296BB0"/>
    <w:rsid w:val="002A0684"/>
    <w:rsid w:val="002A178D"/>
    <w:rsid w:val="002A1ED1"/>
    <w:rsid w:val="002A3549"/>
    <w:rsid w:val="002A36A4"/>
    <w:rsid w:val="002A5842"/>
    <w:rsid w:val="002A610B"/>
    <w:rsid w:val="002A72E8"/>
    <w:rsid w:val="002B41D2"/>
    <w:rsid w:val="002B58CB"/>
    <w:rsid w:val="002B7A99"/>
    <w:rsid w:val="002C1091"/>
    <w:rsid w:val="002C35B8"/>
    <w:rsid w:val="002C3D0C"/>
    <w:rsid w:val="002C5995"/>
    <w:rsid w:val="002C5BA7"/>
    <w:rsid w:val="002C5E69"/>
    <w:rsid w:val="002C77E0"/>
    <w:rsid w:val="002D179C"/>
    <w:rsid w:val="002D263E"/>
    <w:rsid w:val="002D267D"/>
    <w:rsid w:val="002D572F"/>
    <w:rsid w:val="002D6661"/>
    <w:rsid w:val="002E1FB2"/>
    <w:rsid w:val="002E229D"/>
    <w:rsid w:val="002E32A3"/>
    <w:rsid w:val="002E4910"/>
    <w:rsid w:val="002E4DAF"/>
    <w:rsid w:val="002E4F59"/>
    <w:rsid w:val="002E66F9"/>
    <w:rsid w:val="002E75A2"/>
    <w:rsid w:val="002F137A"/>
    <w:rsid w:val="002F2EF0"/>
    <w:rsid w:val="002F39D4"/>
    <w:rsid w:val="002F590A"/>
    <w:rsid w:val="002F6A33"/>
    <w:rsid w:val="002F7483"/>
    <w:rsid w:val="002F7D19"/>
    <w:rsid w:val="003014A1"/>
    <w:rsid w:val="003024A6"/>
    <w:rsid w:val="00304019"/>
    <w:rsid w:val="003066FC"/>
    <w:rsid w:val="00307992"/>
    <w:rsid w:val="00310020"/>
    <w:rsid w:val="00310753"/>
    <w:rsid w:val="003108E5"/>
    <w:rsid w:val="00310F0A"/>
    <w:rsid w:val="00310F66"/>
    <w:rsid w:val="003111A0"/>
    <w:rsid w:val="0031379F"/>
    <w:rsid w:val="00314F30"/>
    <w:rsid w:val="0031546E"/>
    <w:rsid w:val="0031691F"/>
    <w:rsid w:val="00323690"/>
    <w:rsid w:val="00323A75"/>
    <w:rsid w:val="00323C85"/>
    <w:rsid w:val="0032673A"/>
    <w:rsid w:val="00333E11"/>
    <w:rsid w:val="0033550F"/>
    <w:rsid w:val="0034013D"/>
    <w:rsid w:val="003406E1"/>
    <w:rsid w:val="00340948"/>
    <w:rsid w:val="0034175E"/>
    <w:rsid w:val="003426B5"/>
    <w:rsid w:val="00343523"/>
    <w:rsid w:val="00345482"/>
    <w:rsid w:val="003467FF"/>
    <w:rsid w:val="0035105D"/>
    <w:rsid w:val="00352DE4"/>
    <w:rsid w:val="00355E13"/>
    <w:rsid w:val="0035651F"/>
    <w:rsid w:val="00357591"/>
    <w:rsid w:val="003631C0"/>
    <w:rsid w:val="003661B0"/>
    <w:rsid w:val="003661F3"/>
    <w:rsid w:val="00366301"/>
    <w:rsid w:val="0036673F"/>
    <w:rsid w:val="00366FCF"/>
    <w:rsid w:val="003705C3"/>
    <w:rsid w:val="00371481"/>
    <w:rsid w:val="00372068"/>
    <w:rsid w:val="00372718"/>
    <w:rsid w:val="00372DF4"/>
    <w:rsid w:val="00373876"/>
    <w:rsid w:val="0037442D"/>
    <w:rsid w:val="00374747"/>
    <w:rsid w:val="0037484D"/>
    <w:rsid w:val="003751B9"/>
    <w:rsid w:val="0037771E"/>
    <w:rsid w:val="003807A4"/>
    <w:rsid w:val="00380DE0"/>
    <w:rsid w:val="00381612"/>
    <w:rsid w:val="00382AB6"/>
    <w:rsid w:val="00382BB6"/>
    <w:rsid w:val="00382DDE"/>
    <w:rsid w:val="00382E65"/>
    <w:rsid w:val="00384692"/>
    <w:rsid w:val="00385DDD"/>
    <w:rsid w:val="00386FE6"/>
    <w:rsid w:val="0038720D"/>
    <w:rsid w:val="00387646"/>
    <w:rsid w:val="003902E6"/>
    <w:rsid w:val="00390674"/>
    <w:rsid w:val="00392A81"/>
    <w:rsid w:val="003931F6"/>
    <w:rsid w:val="00393D1C"/>
    <w:rsid w:val="00394B43"/>
    <w:rsid w:val="003963C4"/>
    <w:rsid w:val="003A20F9"/>
    <w:rsid w:val="003A3547"/>
    <w:rsid w:val="003A4574"/>
    <w:rsid w:val="003A505C"/>
    <w:rsid w:val="003A7609"/>
    <w:rsid w:val="003A7FE3"/>
    <w:rsid w:val="003B0337"/>
    <w:rsid w:val="003B1BE3"/>
    <w:rsid w:val="003B1E91"/>
    <w:rsid w:val="003B2D42"/>
    <w:rsid w:val="003C1917"/>
    <w:rsid w:val="003C4586"/>
    <w:rsid w:val="003C4AB8"/>
    <w:rsid w:val="003C5166"/>
    <w:rsid w:val="003C54EF"/>
    <w:rsid w:val="003C5931"/>
    <w:rsid w:val="003C6114"/>
    <w:rsid w:val="003C64C2"/>
    <w:rsid w:val="003C67DD"/>
    <w:rsid w:val="003C7130"/>
    <w:rsid w:val="003C7838"/>
    <w:rsid w:val="003D22D3"/>
    <w:rsid w:val="003D3A66"/>
    <w:rsid w:val="003D3CDE"/>
    <w:rsid w:val="003D4B1A"/>
    <w:rsid w:val="003D6E4D"/>
    <w:rsid w:val="003D76F8"/>
    <w:rsid w:val="003E0E5D"/>
    <w:rsid w:val="003E2BD5"/>
    <w:rsid w:val="003E30A5"/>
    <w:rsid w:val="003E3F24"/>
    <w:rsid w:val="003E5FB1"/>
    <w:rsid w:val="003F4A98"/>
    <w:rsid w:val="003F5E2C"/>
    <w:rsid w:val="003F6CA4"/>
    <w:rsid w:val="003F7660"/>
    <w:rsid w:val="00402FFF"/>
    <w:rsid w:val="00405A01"/>
    <w:rsid w:val="00406F62"/>
    <w:rsid w:val="00407433"/>
    <w:rsid w:val="00410915"/>
    <w:rsid w:val="00410FC2"/>
    <w:rsid w:val="004120DA"/>
    <w:rsid w:val="00412F2B"/>
    <w:rsid w:val="004154D7"/>
    <w:rsid w:val="0041734B"/>
    <w:rsid w:val="004208CB"/>
    <w:rsid w:val="00422150"/>
    <w:rsid w:val="00423EEB"/>
    <w:rsid w:val="00424059"/>
    <w:rsid w:val="00424518"/>
    <w:rsid w:val="00424B5A"/>
    <w:rsid w:val="00426CF2"/>
    <w:rsid w:val="00433FF4"/>
    <w:rsid w:val="00435661"/>
    <w:rsid w:val="00435A39"/>
    <w:rsid w:val="004362B0"/>
    <w:rsid w:val="00436F8E"/>
    <w:rsid w:val="00440106"/>
    <w:rsid w:val="00441730"/>
    <w:rsid w:val="00441828"/>
    <w:rsid w:val="0044291D"/>
    <w:rsid w:val="00453B2C"/>
    <w:rsid w:val="00453E9F"/>
    <w:rsid w:val="00455696"/>
    <w:rsid w:val="00455AE4"/>
    <w:rsid w:val="004575CA"/>
    <w:rsid w:val="00460E9D"/>
    <w:rsid w:val="004619B7"/>
    <w:rsid w:val="004625DD"/>
    <w:rsid w:val="0046425B"/>
    <w:rsid w:val="004717DE"/>
    <w:rsid w:val="004724F3"/>
    <w:rsid w:val="00476877"/>
    <w:rsid w:val="00480A59"/>
    <w:rsid w:val="00480D4F"/>
    <w:rsid w:val="00480E30"/>
    <w:rsid w:val="00481E54"/>
    <w:rsid w:val="00481EAD"/>
    <w:rsid w:val="00482809"/>
    <w:rsid w:val="00483EDD"/>
    <w:rsid w:val="004857D9"/>
    <w:rsid w:val="00486339"/>
    <w:rsid w:val="00486E26"/>
    <w:rsid w:val="00486EA3"/>
    <w:rsid w:val="004917FF"/>
    <w:rsid w:val="00493424"/>
    <w:rsid w:val="00493A29"/>
    <w:rsid w:val="00495396"/>
    <w:rsid w:val="0049689B"/>
    <w:rsid w:val="00496C55"/>
    <w:rsid w:val="004A27F9"/>
    <w:rsid w:val="004A401E"/>
    <w:rsid w:val="004A5EA7"/>
    <w:rsid w:val="004A7CC6"/>
    <w:rsid w:val="004A7CCF"/>
    <w:rsid w:val="004B0865"/>
    <w:rsid w:val="004B185F"/>
    <w:rsid w:val="004B1AE6"/>
    <w:rsid w:val="004B35B1"/>
    <w:rsid w:val="004B3970"/>
    <w:rsid w:val="004B515D"/>
    <w:rsid w:val="004C0FE9"/>
    <w:rsid w:val="004C2305"/>
    <w:rsid w:val="004C7447"/>
    <w:rsid w:val="004D1109"/>
    <w:rsid w:val="004D328A"/>
    <w:rsid w:val="004D34F0"/>
    <w:rsid w:val="004D565C"/>
    <w:rsid w:val="004D67DC"/>
    <w:rsid w:val="004D6884"/>
    <w:rsid w:val="004E0E91"/>
    <w:rsid w:val="004E562B"/>
    <w:rsid w:val="004E6F89"/>
    <w:rsid w:val="004F0D86"/>
    <w:rsid w:val="004F283B"/>
    <w:rsid w:val="00507199"/>
    <w:rsid w:val="00511E7E"/>
    <w:rsid w:val="0051598E"/>
    <w:rsid w:val="00516076"/>
    <w:rsid w:val="00516202"/>
    <w:rsid w:val="00516670"/>
    <w:rsid w:val="005167F4"/>
    <w:rsid w:val="005208D6"/>
    <w:rsid w:val="0052119B"/>
    <w:rsid w:val="00522A02"/>
    <w:rsid w:val="00523984"/>
    <w:rsid w:val="00524C97"/>
    <w:rsid w:val="005264F8"/>
    <w:rsid w:val="00527124"/>
    <w:rsid w:val="005279AD"/>
    <w:rsid w:val="00527D07"/>
    <w:rsid w:val="0053117D"/>
    <w:rsid w:val="005313F9"/>
    <w:rsid w:val="00533960"/>
    <w:rsid w:val="005353C8"/>
    <w:rsid w:val="00540107"/>
    <w:rsid w:val="00541720"/>
    <w:rsid w:val="0054300E"/>
    <w:rsid w:val="00544E1E"/>
    <w:rsid w:val="00545607"/>
    <w:rsid w:val="00547562"/>
    <w:rsid w:val="005517FA"/>
    <w:rsid w:val="0055281D"/>
    <w:rsid w:val="00556106"/>
    <w:rsid w:val="005563FD"/>
    <w:rsid w:val="00565D65"/>
    <w:rsid w:val="00566DDA"/>
    <w:rsid w:val="00573ABC"/>
    <w:rsid w:val="005742DF"/>
    <w:rsid w:val="0058067B"/>
    <w:rsid w:val="00580EE5"/>
    <w:rsid w:val="00581A44"/>
    <w:rsid w:val="005822D3"/>
    <w:rsid w:val="005826F6"/>
    <w:rsid w:val="00586371"/>
    <w:rsid w:val="00587DD8"/>
    <w:rsid w:val="005940E1"/>
    <w:rsid w:val="005949F2"/>
    <w:rsid w:val="005976FE"/>
    <w:rsid w:val="005A210D"/>
    <w:rsid w:val="005A385A"/>
    <w:rsid w:val="005A5459"/>
    <w:rsid w:val="005A6027"/>
    <w:rsid w:val="005A6850"/>
    <w:rsid w:val="005A7018"/>
    <w:rsid w:val="005A7321"/>
    <w:rsid w:val="005B1989"/>
    <w:rsid w:val="005B3382"/>
    <w:rsid w:val="005B41DC"/>
    <w:rsid w:val="005B5641"/>
    <w:rsid w:val="005B5FB6"/>
    <w:rsid w:val="005C08EE"/>
    <w:rsid w:val="005C19E1"/>
    <w:rsid w:val="005C5D7D"/>
    <w:rsid w:val="005C78B7"/>
    <w:rsid w:val="005D0F32"/>
    <w:rsid w:val="005D1BAE"/>
    <w:rsid w:val="005D299D"/>
    <w:rsid w:val="005D449D"/>
    <w:rsid w:val="005D4F5F"/>
    <w:rsid w:val="005D602D"/>
    <w:rsid w:val="005D6A16"/>
    <w:rsid w:val="005D6EB8"/>
    <w:rsid w:val="005D7731"/>
    <w:rsid w:val="005D7B0C"/>
    <w:rsid w:val="005E1FE7"/>
    <w:rsid w:val="005E2547"/>
    <w:rsid w:val="005E2B9B"/>
    <w:rsid w:val="005E4904"/>
    <w:rsid w:val="005F4753"/>
    <w:rsid w:val="005F4D86"/>
    <w:rsid w:val="005F52CD"/>
    <w:rsid w:val="005F6054"/>
    <w:rsid w:val="005F7BD6"/>
    <w:rsid w:val="00600497"/>
    <w:rsid w:val="006011AC"/>
    <w:rsid w:val="0060125A"/>
    <w:rsid w:val="00601793"/>
    <w:rsid w:val="00602E56"/>
    <w:rsid w:val="006033A8"/>
    <w:rsid w:val="00603E8B"/>
    <w:rsid w:val="006047FA"/>
    <w:rsid w:val="00606C40"/>
    <w:rsid w:val="00607142"/>
    <w:rsid w:val="0061361F"/>
    <w:rsid w:val="00613A6E"/>
    <w:rsid w:val="00614504"/>
    <w:rsid w:val="006178B6"/>
    <w:rsid w:val="00620269"/>
    <w:rsid w:val="00622728"/>
    <w:rsid w:val="006233CF"/>
    <w:rsid w:val="006242B3"/>
    <w:rsid w:val="00624CDA"/>
    <w:rsid w:val="00625793"/>
    <w:rsid w:val="00625B7A"/>
    <w:rsid w:val="00630EBE"/>
    <w:rsid w:val="006317CE"/>
    <w:rsid w:val="00632B9E"/>
    <w:rsid w:val="00642AC9"/>
    <w:rsid w:val="00642C01"/>
    <w:rsid w:val="00642E89"/>
    <w:rsid w:val="0064396F"/>
    <w:rsid w:val="0064630A"/>
    <w:rsid w:val="00646909"/>
    <w:rsid w:val="006472BF"/>
    <w:rsid w:val="00652D96"/>
    <w:rsid w:val="00653AB0"/>
    <w:rsid w:val="006542B6"/>
    <w:rsid w:val="00655CE1"/>
    <w:rsid w:val="006560F6"/>
    <w:rsid w:val="006617AF"/>
    <w:rsid w:val="00664F98"/>
    <w:rsid w:val="00666B31"/>
    <w:rsid w:val="00672416"/>
    <w:rsid w:val="0067394A"/>
    <w:rsid w:val="006768F5"/>
    <w:rsid w:val="006829BC"/>
    <w:rsid w:val="00683B42"/>
    <w:rsid w:val="00683C92"/>
    <w:rsid w:val="00684F0A"/>
    <w:rsid w:val="0068552D"/>
    <w:rsid w:val="00687EE4"/>
    <w:rsid w:val="00691399"/>
    <w:rsid w:val="00692D68"/>
    <w:rsid w:val="00695599"/>
    <w:rsid w:val="0069763E"/>
    <w:rsid w:val="006A1B69"/>
    <w:rsid w:val="006A32C6"/>
    <w:rsid w:val="006A4D9B"/>
    <w:rsid w:val="006A4FC4"/>
    <w:rsid w:val="006A571D"/>
    <w:rsid w:val="006A57B6"/>
    <w:rsid w:val="006A5E23"/>
    <w:rsid w:val="006B2EBC"/>
    <w:rsid w:val="006B3592"/>
    <w:rsid w:val="006C1EDA"/>
    <w:rsid w:val="006C22B8"/>
    <w:rsid w:val="006C498B"/>
    <w:rsid w:val="006C6F0B"/>
    <w:rsid w:val="006D2626"/>
    <w:rsid w:val="006D508C"/>
    <w:rsid w:val="006D5432"/>
    <w:rsid w:val="006D6866"/>
    <w:rsid w:val="006D7657"/>
    <w:rsid w:val="006E6074"/>
    <w:rsid w:val="006F0FCE"/>
    <w:rsid w:val="006F1500"/>
    <w:rsid w:val="006F5592"/>
    <w:rsid w:val="006F64A0"/>
    <w:rsid w:val="006F697D"/>
    <w:rsid w:val="007024E3"/>
    <w:rsid w:val="00703660"/>
    <w:rsid w:val="007051CD"/>
    <w:rsid w:val="00710651"/>
    <w:rsid w:val="00712A6F"/>
    <w:rsid w:val="00714F89"/>
    <w:rsid w:val="007155AD"/>
    <w:rsid w:val="007161C0"/>
    <w:rsid w:val="007166EA"/>
    <w:rsid w:val="00717464"/>
    <w:rsid w:val="00723487"/>
    <w:rsid w:val="00730279"/>
    <w:rsid w:val="00731638"/>
    <w:rsid w:val="00731A12"/>
    <w:rsid w:val="00732BC1"/>
    <w:rsid w:val="00734635"/>
    <w:rsid w:val="00735551"/>
    <w:rsid w:val="007356C8"/>
    <w:rsid w:val="00735ABF"/>
    <w:rsid w:val="00737AA0"/>
    <w:rsid w:val="00737CA6"/>
    <w:rsid w:val="00737D65"/>
    <w:rsid w:val="00740A5B"/>
    <w:rsid w:val="00743F9A"/>
    <w:rsid w:val="0074408A"/>
    <w:rsid w:val="00745C58"/>
    <w:rsid w:val="007468A9"/>
    <w:rsid w:val="007479D8"/>
    <w:rsid w:val="0075188A"/>
    <w:rsid w:val="0075266F"/>
    <w:rsid w:val="00753D9F"/>
    <w:rsid w:val="007547E3"/>
    <w:rsid w:val="00755E5A"/>
    <w:rsid w:val="00756274"/>
    <w:rsid w:val="007662AF"/>
    <w:rsid w:val="00766D8E"/>
    <w:rsid w:val="00767200"/>
    <w:rsid w:val="00767C6E"/>
    <w:rsid w:val="00770C8D"/>
    <w:rsid w:val="00770F96"/>
    <w:rsid w:val="007713B1"/>
    <w:rsid w:val="0077140E"/>
    <w:rsid w:val="0077513E"/>
    <w:rsid w:val="007869B4"/>
    <w:rsid w:val="00792AC4"/>
    <w:rsid w:val="00793550"/>
    <w:rsid w:val="00794B8A"/>
    <w:rsid w:val="00795920"/>
    <w:rsid w:val="0079795E"/>
    <w:rsid w:val="007A00C3"/>
    <w:rsid w:val="007A4B03"/>
    <w:rsid w:val="007A4C1F"/>
    <w:rsid w:val="007A542E"/>
    <w:rsid w:val="007A6781"/>
    <w:rsid w:val="007B0CE5"/>
    <w:rsid w:val="007B0D23"/>
    <w:rsid w:val="007B3A13"/>
    <w:rsid w:val="007B5367"/>
    <w:rsid w:val="007C0794"/>
    <w:rsid w:val="007C1586"/>
    <w:rsid w:val="007C2281"/>
    <w:rsid w:val="007C3FE8"/>
    <w:rsid w:val="007C4174"/>
    <w:rsid w:val="007C48C2"/>
    <w:rsid w:val="007C4928"/>
    <w:rsid w:val="007C5B29"/>
    <w:rsid w:val="007C6FBA"/>
    <w:rsid w:val="007D0735"/>
    <w:rsid w:val="007D0E79"/>
    <w:rsid w:val="007D17E2"/>
    <w:rsid w:val="007D56E2"/>
    <w:rsid w:val="007D6786"/>
    <w:rsid w:val="007D7038"/>
    <w:rsid w:val="007E147C"/>
    <w:rsid w:val="007E21A5"/>
    <w:rsid w:val="007E2B0D"/>
    <w:rsid w:val="007E7CD6"/>
    <w:rsid w:val="007F0424"/>
    <w:rsid w:val="007F2961"/>
    <w:rsid w:val="007F6F70"/>
    <w:rsid w:val="007F6F73"/>
    <w:rsid w:val="007F7507"/>
    <w:rsid w:val="0080068A"/>
    <w:rsid w:val="0080151E"/>
    <w:rsid w:val="008025CD"/>
    <w:rsid w:val="00807BDC"/>
    <w:rsid w:val="00810D79"/>
    <w:rsid w:val="00813285"/>
    <w:rsid w:val="00816A3A"/>
    <w:rsid w:val="00817759"/>
    <w:rsid w:val="00817F0B"/>
    <w:rsid w:val="008219AC"/>
    <w:rsid w:val="00821B8F"/>
    <w:rsid w:val="00826E2E"/>
    <w:rsid w:val="00834293"/>
    <w:rsid w:val="00834B39"/>
    <w:rsid w:val="00836FB6"/>
    <w:rsid w:val="00837C32"/>
    <w:rsid w:val="00841198"/>
    <w:rsid w:val="0084210B"/>
    <w:rsid w:val="008436DE"/>
    <w:rsid w:val="008454DE"/>
    <w:rsid w:val="00852441"/>
    <w:rsid w:val="0085335E"/>
    <w:rsid w:val="00854340"/>
    <w:rsid w:val="0086263C"/>
    <w:rsid w:val="00862838"/>
    <w:rsid w:val="008650E2"/>
    <w:rsid w:val="00865482"/>
    <w:rsid w:val="00866444"/>
    <w:rsid w:val="00866D73"/>
    <w:rsid w:val="00867A2C"/>
    <w:rsid w:val="00871D7E"/>
    <w:rsid w:val="0087242B"/>
    <w:rsid w:val="00872BCB"/>
    <w:rsid w:val="0087359E"/>
    <w:rsid w:val="00877157"/>
    <w:rsid w:val="008779BD"/>
    <w:rsid w:val="00881088"/>
    <w:rsid w:val="00881B1B"/>
    <w:rsid w:val="00883282"/>
    <w:rsid w:val="00885B92"/>
    <w:rsid w:val="00887F04"/>
    <w:rsid w:val="008908E3"/>
    <w:rsid w:val="0089141B"/>
    <w:rsid w:val="0089233F"/>
    <w:rsid w:val="00892F37"/>
    <w:rsid w:val="008931C4"/>
    <w:rsid w:val="00895907"/>
    <w:rsid w:val="008A36B7"/>
    <w:rsid w:val="008A3E31"/>
    <w:rsid w:val="008A4297"/>
    <w:rsid w:val="008A7329"/>
    <w:rsid w:val="008B11AB"/>
    <w:rsid w:val="008B136A"/>
    <w:rsid w:val="008B285C"/>
    <w:rsid w:val="008B3530"/>
    <w:rsid w:val="008B5EAD"/>
    <w:rsid w:val="008B755F"/>
    <w:rsid w:val="008B7C24"/>
    <w:rsid w:val="008C2CAB"/>
    <w:rsid w:val="008C4127"/>
    <w:rsid w:val="008D03AB"/>
    <w:rsid w:val="008E0421"/>
    <w:rsid w:val="008E1B2D"/>
    <w:rsid w:val="008E2D4B"/>
    <w:rsid w:val="008E5389"/>
    <w:rsid w:val="008E5BFA"/>
    <w:rsid w:val="008E66DE"/>
    <w:rsid w:val="008E6F0B"/>
    <w:rsid w:val="008F053B"/>
    <w:rsid w:val="008F0B52"/>
    <w:rsid w:val="008F1E56"/>
    <w:rsid w:val="008F3072"/>
    <w:rsid w:val="008F659F"/>
    <w:rsid w:val="00900260"/>
    <w:rsid w:val="009029C1"/>
    <w:rsid w:val="0090380B"/>
    <w:rsid w:val="009058D2"/>
    <w:rsid w:val="00905FF5"/>
    <w:rsid w:val="009079B5"/>
    <w:rsid w:val="00911AA8"/>
    <w:rsid w:val="00912118"/>
    <w:rsid w:val="00912CA0"/>
    <w:rsid w:val="00912E5A"/>
    <w:rsid w:val="00912EB8"/>
    <w:rsid w:val="00916247"/>
    <w:rsid w:val="00917EA5"/>
    <w:rsid w:val="00920448"/>
    <w:rsid w:val="00920765"/>
    <w:rsid w:val="00920E4D"/>
    <w:rsid w:val="0092147B"/>
    <w:rsid w:val="00921B81"/>
    <w:rsid w:val="00922D24"/>
    <w:rsid w:val="00925728"/>
    <w:rsid w:val="00927011"/>
    <w:rsid w:val="00927A18"/>
    <w:rsid w:val="0093043D"/>
    <w:rsid w:val="0093172F"/>
    <w:rsid w:val="00934542"/>
    <w:rsid w:val="009425A1"/>
    <w:rsid w:val="00944B2E"/>
    <w:rsid w:val="00947AA7"/>
    <w:rsid w:val="0095250D"/>
    <w:rsid w:val="009534BA"/>
    <w:rsid w:val="009542DE"/>
    <w:rsid w:val="00954899"/>
    <w:rsid w:val="00955D44"/>
    <w:rsid w:val="0095607F"/>
    <w:rsid w:val="0095616B"/>
    <w:rsid w:val="0096010E"/>
    <w:rsid w:val="00960D39"/>
    <w:rsid w:val="00960FEB"/>
    <w:rsid w:val="00964CCB"/>
    <w:rsid w:val="009659C4"/>
    <w:rsid w:val="00970AE9"/>
    <w:rsid w:val="009713F5"/>
    <w:rsid w:val="00972002"/>
    <w:rsid w:val="009720C6"/>
    <w:rsid w:val="009749EB"/>
    <w:rsid w:val="00976D36"/>
    <w:rsid w:val="009805EC"/>
    <w:rsid w:val="00982F57"/>
    <w:rsid w:val="00992F8E"/>
    <w:rsid w:val="00993BD3"/>
    <w:rsid w:val="009942C5"/>
    <w:rsid w:val="0099505B"/>
    <w:rsid w:val="0099636F"/>
    <w:rsid w:val="009970A2"/>
    <w:rsid w:val="00997720"/>
    <w:rsid w:val="009A0E8D"/>
    <w:rsid w:val="009A3A3A"/>
    <w:rsid w:val="009A5E1C"/>
    <w:rsid w:val="009A5FE5"/>
    <w:rsid w:val="009A6386"/>
    <w:rsid w:val="009B14A7"/>
    <w:rsid w:val="009B4CD8"/>
    <w:rsid w:val="009B61F7"/>
    <w:rsid w:val="009B69D9"/>
    <w:rsid w:val="009C2301"/>
    <w:rsid w:val="009C2656"/>
    <w:rsid w:val="009C28E9"/>
    <w:rsid w:val="009C36C3"/>
    <w:rsid w:val="009C5828"/>
    <w:rsid w:val="009C7372"/>
    <w:rsid w:val="009C7D65"/>
    <w:rsid w:val="009D0DB4"/>
    <w:rsid w:val="009D1B57"/>
    <w:rsid w:val="009D3CAC"/>
    <w:rsid w:val="009D523F"/>
    <w:rsid w:val="009D618E"/>
    <w:rsid w:val="009D6D63"/>
    <w:rsid w:val="009E4656"/>
    <w:rsid w:val="009E6B9E"/>
    <w:rsid w:val="009E7500"/>
    <w:rsid w:val="009E7501"/>
    <w:rsid w:val="009E7587"/>
    <w:rsid w:val="009F25B1"/>
    <w:rsid w:val="009F27BA"/>
    <w:rsid w:val="009F5B1A"/>
    <w:rsid w:val="009F5C96"/>
    <w:rsid w:val="009F662B"/>
    <w:rsid w:val="00A029D8"/>
    <w:rsid w:val="00A03692"/>
    <w:rsid w:val="00A0424F"/>
    <w:rsid w:val="00A05F7B"/>
    <w:rsid w:val="00A0692B"/>
    <w:rsid w:val="00A0706A"/>
    <w:rsid w:val="00A10DB9"/>
    <w:rsid w:val="00A11670"/>
    <w:rsid w:val="00A120C1"/>
    <w:rsid w:val="00A122AF"/>
    <w:rsid w:val="00A161A4"/>
    <w:rsid w:val="00A16F32"/>
    <w:rsid w:val="00A17982"/>
    <w:rsid w:val="00A204B5"/>
    <w:rsid w:val="00A22982"/>
    <w:rsid w:val="00A233B9"/>
    <w:rsid w:val="00A24100"/>
    <w:rsid w:val="00A31014"/>
    <w:rsid w:val="00A320F6"/>
    <w:rsid w:val="00A32A49"/>
    <w:rsid w:val="00A35057"/>
    <w:rsid w:val="00A3577B"/>
    <w:rsid w:val="00A35CB5"/>
    <w:rsid w:val="00A36DC8"/>
    <w:rsid w:val="00A41A27"/>
    <w:rsid w:val="00A42EB0"/>
    <w:rsid w:val="00A43140"/>
    <w:rsid w:val="00A459FE"/>
    <w:rsid w:val="00A45CAC"/>
    <w:rsid w:val="00A464B2"/>
    <w:rsid w:val="00A46AB6"/>
    <w:rsid w:val="00A50A54"/>
    <w:rsid w:val="00A5390D"/>
    <w:rsid w:val="00A53A34"/>
    <w:rsid w:val="00A56A9F"/>
    <w:rsid w:val="00A60575"/>
    <w:rsid w:val="00A60CC5"/>
    <w:rsid w:val="00A6135E"/>
    <w:rsid w:val="00A61580"/>
    <w:rsid w:val="00A61847"/>
    <w:rsid w:val="00A6193B"/>
    <w:rsid w:val="00A64E46"/>
    <w:rsid w:val="00A64EAC"/>
    <w:rsid w:val="00A64EF6"/>
    <w:rsid w:val="00A66D52"/>
    <w:rsid w:val="00A7247B"/>
    <w:rsid w:val="00A7426E"/>
    <w:rsid w:val="00A75731"/>
    <w:rsid w:val="00A80EC9"/>
    <w:rsid w:val="00A8182E"/>
    <w:rsid w:val="00A81898"/>
    <w:rsid w:val="00A82281"/>
    <w:rsid w:val="00A82B0E"/>
    <w:rsid w:val="00A8463D"/>
    <w:rsid w:val="00A86203"/>
    <w:rsid w:val="00A86B42"/>
    <w:rsid w:val="00A8751B"/>
    <w:rsid w:val="00A87B3C"/>
    <w:rsid w:val="00A90805"/>
    <w:rsid w:val="00A9202E"/>
    <w:rsid w:val="00A926F1"/>
    <w:rsid w:val="00A9297D"/>
    <w:rsid w:val="00A93814"/>
    <w:rsid w:val="00A962BA"/>
    <w:rsid w:val="00A96539"/>
    <w:rsid w:val="00A97796"/>
    <w:rsid w:val="00A97E07"/>
    <w:rsid w:val="00AA0641"/>
    <w:rsid w:val="00AA0E17"/>
    <w:rsid w:val="00AA5D48"/>
    <w:rsid w:val="00AA72E5"/>
    <w:rsid w:val="00AB1FC5"/>
    <w:rsid w:val="00AB3864"/>
    <w:rsid w:val="00AB60BB"/>
    <w:rsid w:val="00AB65AE"/>
    <w:rsid w:val="00AB6C82"/>
    <w:rsid w:val="00AB7601"/>
    <w:rsid w:val="00AC0622"/>
    <w:rsid w:val="00AC0986"/>
    <w:rsid w:val="00AC1DB5"/>
    <w:rsid w:val="00AC454A"/>
    <w:rsid w:val="00AC5CF3"/>
    <w:rsid w:val="00AC6613"/>
    <w:rsid w:val="00AC702E"/>
    <w:rsid w:val="00AD27B0"/>
    <w:rsid w:val="00AD39B2"/>
    <w:rsid w:val="00AD4698"/>
    <w:rsid w:val="00AD71C2"/>
    <w:rsid w:val="00AE1E2C"/>
    <w:rsid w:val="00AE2EEF"/>
    <w:rsid w:val="00AE4062"/>
    <w:rsid w:val="00AF3A0B"/>
    <w:rsid w:val="00AF415F"/>
    <w:rsid w:val="00AF647C"/>
    <w:rsid w:val="00AF6F94"/>
    <w:rsid w:val="00B00993"/>
    <w:rsid w:val="00B00F2E"/>
    <w:rsid w:val="00B01F24"/>
    <w:rsid w:val="00B02809"/>
    <w:rsid w:val="00B02CD9"/>
    <w:rsid w:val="00B045F4"/>
    <w:rsid w:val="00B04C23"/>
    <w:rsid w:val="00B04D08"/>
    <w:rsid w:val="00B056E2"/>
    <w:rsid w:val="00B0747A"/>
    <w:rsid w:val="00B07E56"/>
    <w:rsid w:val="00B10CC5"/>
    <w:rsid w:val="00B1329B"/>
    <w:rsid w:val="00B14D65"/>
    <w:rsid w:val="00B20C30"/>
    <w:rsid w:val="00B213FF"/>
    <w:rsid w:val="00B2154A"/>
    <w:rsid w:val="00B234C0"/>
    <w:rsid w:val="00B2370E"/>
    <w:rsid w:val="00B237D9"/>
    <w:rsid w:val="00B23DAD"/>
    <w:rsid w:val="00B25448"/>
    <w:rsid w:val="00B2574F"/>
    <w:rsid w:val="00B30138"/>
    <w:rsid w:val="00B3540C"/>
    <w:rsid w:val="00B422B6"/>
    <w:rsid w:val="00B429BB"/>
    <w:rsid w:val="00B4701E"/>
    <w:rsid w:val="00B50AEF"/>
    <w:rsid w:val="00B52D28"/>
    <w:rsid w:val="00B53C8B"/>
    <w:rsid w:val="00B5462F"/>
    <w:rsid w:val="00B552EB"/>
    <w:rsid w:val="00B563CD"/>
    <w:rsid w:val="00B56E2B"/>
    <w:rsid w:val="00B56F19"/>
    <w:rsid w:val="00B605C4"/>
    <w:rsid w:val="00B60A59"/>
    <w:rsid w:val="00B61EBE"/>
    <w:rsid w:val="00B640FC"/>
    <w:rsid w:val="00B66A58"/>
    <w:rsid w:val="00B70CB5"/>
    <w:rsid w:val="00B71A40"/>
    <w:rsid w:val="00B71DC4"/>
    <w:rsid w:val="00B7362B"/>
    <w:rsid w:val="00B75C29"/>
    <w:rsid w:val="00B77954"/>
    <w:rsid w:val="00B80DCA"/>
    <w:rsid w:val="00B82915"/>
    <w:rsid w:val="00B82BDC"/>
    <w:rsid w:val="00B84FC6"/>
    <w:rsid w:val="00B85FAB"/>
    <w:rsid w:val="00B87601"/>
    <w:rsid w:val="00B87B48"/>
    <w:rsid w:val="00B9068C"/>
    <w:rsid w:val="00B916A2"/>
    <w:rsid w:val="00B921D0"/>
    <w:rsid w:val="00B933A8"/>
    <w:rsid w:val="00B939FF"/>
    <w:rsid w:val="00B93D73"/>
    <w:rsid w:val="00B94122"/>
    <w:rsid w:val="00B97A9B"/>
    <w:rsid w:val="00BA12ED"/>
    <w:rsid w:val="00BA2646"/>
    <w:rsid w:val="00BA41DE"/>
    <w:rsid w:val="00BA5615"/>
    <w:rsid w:val="00BA5825"/>
    <w:rsid w:val="00BA653A"/>
    <w:rsid w:val="00BB20DB"/>
    <w:rsid w:val="00BB23A9"/>
    <w:rsid w:val="00BB3951"/>
    <w:rsid w:val="00BB4CE5"/>
    <w:rsid w:val="00BB55E5"/>
    <w:rsid w:val="00BB700B"/>
    <w:rsid w:val="00BB782C"/>
    <w:rsid w:val="00BB7953"/>
    <w:rsid w:val="00BC033B"/>
    <w:rsid w:val="00BC08C9"/>
    <w:rsid w:val="00BC0FF3"/>
    <w:rsid w:val="00BC11CF"/>
    <w:rsid w:val="00BC1875"/>
    <w:rsid w:val="00BC1956"/>
    <w:rsid w:val="00BC38CC"/>
    <w:rsid w:val="00BC4593"/>
    <w:rsid w:val="00BC7458"/>
    <w:rsid w:val="00BD3F2C"/>
    <w:rsid w:val="00BD73C2"/>
    <w:rsid w:val="00BE323C"/>
    <w:rsid w:val="00BE3F84"/>
    <w:rsid w:val="00BF174D"/>
    <w:rsid w:val="00BF21E9"/>
    <w:rsid w:val="00BF318E"/>
    <w:rsid w:val="00BF355B"/>
    <w:rsid w:val="00BF483C"/>
    <w:rsid w:val="00BF5978"/>
    <w:rsid w:val="00BF59F3"/>
    <w:rsid w:val="00BF5C79"/>
    <w:rsid w:val="00BF78B2"/>
    <w:rsid w:val="00C005F6"/>
    <w:rsid w:val="00C04537"/>
    <w:rsid w:val="00C05F91"/>
    <w:rsid w:val="00C1121C"/>
    <w:rsid w:val="00C1164F"/>
    <w:rsid w:val="00C123F1"/>
    <w:rsid w:val="00C12FAB"/>
    <w:rsid w:val="00C15A1E"/>
    <w:rsid w:val="00C16129"/>
    <w:rsid w:val="00C1628F"/>
    <w:rsid w:val="00C221C2"/>
    <w:rsid w:val="00C24674"/>
    <w:rsid w:val="00C2705C"/>
    <w:rsid w:val="00C27D95"/>
    <w:rsid w:val="00C3151B"/>
    <w:rsid w:val="00C33B50"/>
    <w:rsid w:val="00C36497"/>
    <w:rsid w:val="00C3779F"/>
    <w:rsid w:val="00C37817"/>
    <w:rsid w:val="00C41B3A"/>
    <w:rsid w:val="00C41D8D"/>
    <w:rsid w:val="00C447EE"/>
    <w:rsid w:val="00C47962"/>
    <w:rsid w:val="00C519BC"/>
    <w:rsid w:val="00C5541E"/>
    <w:rsid w:val="00C55A7C"/>
    <w:rsid w:val="00C55E68"/>
    <w:rsid w:val="00C578D1"/>
    <w:rsid w:val="00C600ED"/>
    <w:rsid w:val="00C602BE"/>
    <w:rsid w:val="00C607E3"/>
    <w:rsid w:val="00C61061"/>
    <w:rsid w:val="00C61418"/>
    <w:rsid w:val="00C61DE7"/>
    <w:rsid w:val="00C641AB"/>
    <w:rsid w:val="00C644F4"/>
    <w:rsid w:val="00C70B7A"/>
    <w:rsid w:val="00C70F26"/>
    <w:rsid w:val="00C72AB8"/>
    <w:rsid w:val="00C74DBF"/>
    <w:rsid w:val="00C77A1F"/>
    <w:rsid w:val="00C805CD"/>
    <w:rsid w:val="00C81B0F"/>
    <w:rsid w:val="00C84155"/>
    <w:rsid w:val="00C8435A"/>
    <w:rsid w:val="00C858B2"/>
    <w:rsid w:val="00C86F12"/>
    <w:rsid w:val="00C922B3"/>
    <w:rsid w:val="00C92648"/>
    <w:rsid w:val="00C93A6E"/>
    <w:rsid w:val="00C9502F"/>
    <w:rsid w:val="00C963F5"/>
    <w:rsid w:val="00C96C53"/>
    <w:rsid w:val="00CA15E6"/>
    <w:rsid w:val="00CA1B7A"/>
    <w:rsid w:val="00CA4A98"/>
    <w:rsid w:val="00CA5919"/>
    <w:rsid w:val="00CA5CB8"/>
    <w:rsid w:val="00CA6763"/>
    <w:rsid w:val="00CA6E80"/>
    <w:rsid w:val="00CB15E0"/>
    <w:rsid w:val="00CB268D"/>
    <w:rsid w:val="00CB4736"/>
    <w:rsid w:val="00CB4809"/>
    <w:rsid w:val="00CB4D72"/>
    <w:rsid w:val="00CC03BE"/>
    <w:rsid w:val="00CC0D9A"/>
    <w:rsid w:val="00CC1F73"/>
    <w:rsid w:val="00CC204D"/>
    <w:rsid w:val="00CC25FB"/>
    <w:rsid w:val="00CC2E37"/>
    <w:rsid w:val="00CC4304"/>
    <w:rsid w:val="00CC4FF1"/>
    <w:rsid w:val="00CD0377"/>
    <w:rsid w:val="00CD4E5B"/>
    <w:rsid w:val="00CD4F4D"/>
    <w:rsid w:val="00CD5B48"/>
    <w:rsid w:val="00CD6D47"/>
    <w:rsid w:val="00CD6DE9"/>
    <w:rsid w:val="00CE3D42"/>
    <w:rsid w:val="00CE420C"/>
    <w:rsid w:val="00CE44B9"/>
    <w:rsid w:val="00CE60FB"/>
    <w:rsid w:val="00CF0D53"/>
    <w:rsid w:val="00CF5989"/>
    <w:rsid w:val="00CF5B75"/>
    <w:rsid w:val="00D0027E"/>
    <w:rsid w:val="00D020DD"/>
    <w:rsid w:val="00D04E04"/>
    <w:rsid w:val="00D10A8A"/>
    <w:rsid w:val="00D14815"/>
    <w:rsid w:val="00D15BBE"/>
    <w:rsid w:val="00D15E29"/>
    <w:rsid w:val="00D17ACC"/>
    <w:rsid w:val="00D20279"/>
    <w:rsid w:val="00D2060D"/>
    <w:rsid w:val="00D21EE9"/>
    <w:rsid w:val="00D22EFF"/>
    <w:rsid w:val="00D23274"/>
    <w:rsid w:val="00D23953"/>
    <w:rsid w:val="00D30654"/>
    <w:rsid w:val="00D3106A"/>
    <w:rsid w:val="00D31C88"/>
    <w:rsid w:val="00D31FD4"/>
    <w:rsid w:val="00D3446F"/>
    <w:rsid w:val="00D345EB"/>
    <w:rsid w:val="00D35833"/>
    <w:rsid w:val="00D35D32"/>
    <w:rsid w:val="00D36EBC"/>
    <w:rsid w:val="00D421FF"/>
    <w:rsid w:val="00D44FCF"/>
    <w:rsid w:val="00D456C0"/>
    <w:rsid w:val="00D46253"/>
    <w:rsid w:val="00D47F6C"/>
    <w:rsid w:val="00D52FEE"/>
    <w:rsid w:val="00D53ACD"/>
    <w:rsid w:val="00D55ED5"/>
    <w:rsid w:val="00D610CA"/>
    <w:rsid w:val="00D6468F"/>
    <w:rsid w:val="00D649E5"/>
    <w:rsid w:val="00D67271"/>
    <w:rsid w:val="00D67FBE"/>
    <w:rsid w:val="00D7254A"/>
    <w:rsid w:val="00D744F1"/>
    <w:rsid w:val="00D74CF2"/>
    <w:rsid w:val="00D805D8"/>
    <w:rsid w:val="00D849D7"/>
    <w:rsid w:val="00D8722F"/>
    <w:rsid w:val="00D91326"/>
    <w:rsid w:val="00D92F1F"/>
    <w:rsid w:val="00D931E9"/>
    <w:rsid w:val="00D962A2"/>
    <w:rsid w:val="00DA0AF1"/>
    <w:rsid w:val="00DA199C"/>
    <w:rsid w:val="00DA3056"/>
    <w:rsid w:val="00DA41F8"/>
    <w:rsid w:val="00DA73D6"/>
    <w:rsid w:val="00DB08B7"/>
    <w:rsid w:val="00DB1947"/>
    <w:rsid w:val="00DB194F"/>
    <w:rsid w:val="00DB20F6"/>
    <w:rsid w:val="00DB3409"/>
    <w:rsid w:val="00DB50FC"/>
    <w:rsid w:val="00DB5B30"/>
    <w:rsid w:val="00DB6933"/>
    <w:rsid w:val="00DB6EFF"/>
    <w:rsid w:val="00DC01BB"/>
    <w:rsid w:val="00DC0F3F"/>
    <w:rsid w:val="00DC1594"/>
    <w:rsid w:val="00DC4A7D"/>
    <w:rsid w:val="00DC708E"/>
    <w:rsid w:val="00DC7FDD"/>
    <w:rsid w:val="00DD19E9"/>
    <w:rsid w:val="00DD221C"/>
    <w:rsid w:val="00DD71F8"/>
    <w:rsid w:val="00DD7A23"/>
    <w:rsid w:val="00DE0934"/>
    <w:rsid w:val="00DE0AE7"/>
    <w:rsid w:val="00DE22B4"/>
    <w:rsid w:val="00DE501E"/>
    <w:rsid w:val="00DE7C0E"/>
    <w:rsid w:val="00DF4C7D"/>
    <w:rsid w:val="00DF74E8"/>
    <w:rsid w:val="00E00990"/>
    <w:rsid w:val="00E02695"/>
    <w:rsid w:val="00E0518E"/>
    <w:rsid w:val="00E05454"/>
    <w:rsid w:val="00E058A5"/>
    <w:rsid w:val="00E07724"/>
    <w:rsid w:val="00E11BCB"/>
    <w:rsid w:val="00E13B2F"/>
    <w:rsid w:val="00E14FA2"/>
    <w:rsid w:val="00E249D9"/>
    <w:rsid w:val="00E2590D"/>
    <w:rsid w:val="00E25AE2"/>
    <w:rsid w:val="00E262D9"/>
    <w:rsid w:val="00E27F10"/>
    <w:rsid w:val="00E3058E"/>
    <w:rsid w:val="00E30A23"/>
    <w:rsid w:val="00E30A6E"/>
    <w:rsid w:val="00E311FD"/>
    <w:rsid w:val="00E33BCA"/>
    <w:rsid w:val="00E33DB9"/>
    <w:rsid w:val="00E35000"/>
    <w:rsid w:val="00E37CA1"/>
    <w:rsid w:val="00E4262A"/>
    <w:rsid w:val="00E42AFF"/>
    <w:rsid w:val="00E4589A"/>
    <w:rsid w:val="00E45C72"/>
    <w:rsid w:val="00E473B0"/>
    <w:rsid w:val="00E519E4"/>
    <w:rsid w:val="00E52EDA"/>
    <w:rsid w:val="00E544CB"/>
    <w:rsid w:val="00E55665"/>
    <w:rsid w:val="00E55A8A"/>
    <w:rsid w:val="00E56117"/>
    <w:rsid w:val="00E618CF"/>
    <w:rsid w:val="00E6363B"/>
    <w:rsid w:val="00E64A96"/>
    <w:rsid w:val="00E72A11"/>
    <w:rsid w:val="00E75D35"/>
    <w:rsid w:val="00E7603E"/>
    <w:rsid w:val="00E77F78"/>
    <w:rsid w:val="00E812B8"/>
    <w:rsid w:val="00E81630"/>
    <w:rsid w:val="00E8462B"/>
    <w:rsid w:val="00E84A97"/>
    <w:rsid w:val="00E8518B"/>
    <w:rsid w:val="00E86693"/>
    <w:rsid w:val="00E87FFE"/>
    <w:rsid w:val="00E90BDA"/>
    <w:rsid w:val="00E9271D"/>
    <w:rsid w:val="00E92C82"/>
    <w:rsid w:val="00E94C97"/>
    <w:rsid w:val="00E97D9C"/>
    <w:rsid w:val="00EA0F90"/>
    <w:rsid w:val="00EA311A"/>
    <w:rsid w:val="00EA3615"/>
    <w:rsid w:val="00EA4D14"/>
    <w:rsid w:val="00EA5364"/>
    <w:rsid w:val="00EA5694"/>
    <w:rsid w:val="00EB0FD9"/>
    <w:rsid w:val="00EB1E95"/>
    <w:rsid w:val="00EB2895"/>
    <w:rsid w:val="00EB34BD"/>
    <w:rsid w:val="00EB3B3A"/>
    <w:rsid w:val="00EB412C"/>
    <w:rsid w:val="00EB519A"/>
    <w:rsid w:val="00EB6112"/>
    <w:rsid w:val="00EB652F"/>
    <w:rsid w:val="00EB6DE5"/>
    <w:rsid w:val="00EC35CC"/>
    <w:rsid w:val="00EC3741"/>
    <w:rsid w:val="00EC56EB"/>
    <w:rsid w:val="00ED04EE"/>
    <w:rsid w:val="00ED13BF"/>
    <w:rsid w:val="00ED21F6"/>
    <w:rsid w:val="00ED2A01"/>
    <w:rsid w:val="00ED33D2"/>
    <w:rsid w:val="00ED35EF"/>
    <w:rsid w:val="00ED4931"/>
    <w:rsid w:val="00ED4CAE"/>
    <w:rsid w:val="00ED52E2"/>
    <w:rsid w:val="00EE11A8"/>
    <w:rsid w:val="00EE1E23"/>
    <w:rsid w:val="00EE30DF"/>
    <w:rsid w:val="00EE53DE"/>
    <w:rsid w:val="00EE6B68"/>
    <w:rsid w:val="00EE7F9C"/>
    <w:rsid w:val="00EF135E"/>
    <w:rsid w:val="00EF2E50"/>
    <w:rsid w:val="00EF3A51"/>
    <w:rsid w:val="00EF682F"/>
    <w:rsid w:val="00EF6C1B"/>
    <w:rsid w:val="00F01B75"/>
    <w:rsid w:val="00F03ABB"/>
    <w:rsid w:val="00F0471E"/>
    <w:rsid w:val="00F07CA5"/>
    <w:rsid w:val="00F13335"/>
    <w:rsid w:val="00F152A5"/>
    <w:rsid w:val="00F17586"/>
    <w:rsid w:val="00F21838"/>
    <w:rsid w:val="00F24CC8"/>
    <w:rsid w:val="00F24DA2"/>
    <w:rsid w:val="00F25698"/>
    <w:rsid w:val="00F308A6"/>
    <w:rsid w:val="00F316AF"/>
    <w:rsid w:val="00F31ED9"/>
    <w:rsid w:val="00F3223A"/>
    <w:rsid w:val="00F433BB"/>
    <w:rsid w:val="00F45531"/>
    <w:rsid w:val="00F4554B"/>
    <w:rsid w:val="00F4632D"/>
    <w:rsid w:val="00F505A0"/>
    <w:rsid w:val="00F5239C"/>
    <w:rsid w:val="00F5254E"/>
    <w:rsid w:val="00F53081"/>
    <w:rsid w:val="00F5591C"/>
    <w:rsid w:val="00F6298E"/>
    <w:rsid w:val="00F64D05"/>
    <w:rsid w:val="00F660C3"/>
    <w:rsid w:val="00F66A32"/>
    <w:rsid w:val="00F67DF7"/>
    <w:rsid w:val="00F721C4"/>
    <w:rsid w:val="00F72316"/>
    <w:rsid w:val="00F732CB"/>
    <w:rsid w:val="00F73F22"/>
    <w:rsid w:val="00F7640E"/>
    <w:rsid w:val="00F7750B"/>
    <w:rsid w:val="00F77A17"/>
    <w:rsid w:val="00F80DEE"/>
    <w:rsid w:val="00F813ED"/>
    <w:rsid w:val="00F81A4F"/>
    <w:rsid w:val="00F82041"/>
    <w:rsid w:val="00F83034"/>
    <w:rsid w:val="00F834C4"/>
    <w:rsid w:val="00F83918"/>
    <w:rsid w:val="00F83EB2"/>
    <w:rsid w:val="00F84B30"/>
    <w:rsid w:val="00F85E48"/>
    <w:rsid w:val="00F8618A"/>
    <w:rsid w:val="00F87F6D"/>
    <w:rsid w:val="00F90D5F"/>
    <w:rsid w:val="00F9162B"/>
    <w:rsid w:val="00F94778"/>
    <w:rsid w:val="00F94E2A"/>
    <w:rsid w:val="00F96D94"/>
    <w:rsid w:val="00F973D5"/>
    <w:rsid w:val="00F97575"/>
    <w:rsid w:val="00FA0175"/>
    <w:rsid w:val="00FA3471"/>
    <w:rsid w:val="00FA4303"/>
    <w:rsid w:val="00FA5BE4"/>
    <w:rsid w:val="00FA66BA"/>
    <w:rsid w:val="00FA6925"/>
    <w:rsid w:val="00FA69F2"/>
    <w:rsid w:val="00FA7B21"/>
    <w:rsid w:val="00FB3E8D"/>
    <w:rsid w:val="00FB4EAD"/>
    <w:rsid w:val="00FB6088"/>
    <w:rsid w:val="00FB6799"/>
    <w:rsid w:val="00FB6AE6"/>
    <w:rsid w:val="00FB6BAC"/>
    <w:rsid w:val="00FB6D3B"/>
    <w:rsid w:val="00FC192C"/>
    <w:rsid w:val="00FC1BDD"/>
    <w:rsid w:val="00FC2DC4"/>
    <w:rsid w:val="00FC3045"/>
    <w:rsid w:val="00FC4140"/>
    <w:rsid w:val="00FC4424"/>
    <w:rsid w:val="00FC4751"/>
    <w:rsid w:val="00FC47F4"/>
    <w:rsid w:val="00FC606B"/>
    <w:rsid w:val="00FC6AC7"/>
    <w:rsid w:val="00FC6D0E"/>
    <w:rsid w:val="00FD175D"/>
    <w:rsid w:val="00FD21CE"/>
    <w:rsid w:val="00FD31CC"/>
    <w:rsid w:val="00FD38CF"/>
    <w:rsid w:val="00FD49F4"/>
    <w:rsid w:val="00FD4EFA"/>
    <w:rsid w:val="00FD6119"/>
    <w:rsid w:val="00FD7796"/>
    <w:rsid w:val="00FE5DC2"/>
    <w:rsid w:val="00FE6081"/>
    <w:rsid w:val="00FE6DF5"/>
    <w:rsid w:val="00FF062B"/>
    <w:rsid w:val="00FF0DB5"/>
    <w:rsid w:val="00FF2149"/>
    <w:rsid w:val="00FF3261"/>
    <w:rsid w:val="00FF372F"/>
    <w:rsid w:val="00FF5C05"/>
    <w:rsid w:val="00FF68F2"/>
    <w:rsid w:val="00FF6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2905E4"/>
  <w15:docId w15:val="{61350592-5FE6-4503-A923-956F5E073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C5D7D"/>
    <w:rPr>
      <w:rFonts w:ascii="Arial" w:hAnsi="Arial"/>
    </w:rPr>
  </w:style>
  <w:style w:type="paragraph" w:styleId="Heading1">
    <w:name w:val="heading 1"/>
    <w:basedOn w:val="Normal"/>
    <w:next w:val="Normal"/>
    <w:autoRedefine/>
    <w:qFormat/>
    <w:rsid w:val="00A42EB0"/>
    <w:pPr>
      <w:keepNext/>
      <w:numPr>
        <w:numId w:val="2"/>
      </w:numPr>
      <w:spacing w:before="100" w:beforeAutospacing="1" w:after="120"/>
      <w:outlineLvl w:val="0"/>
    </w:pPr>
    <w:rPr>
      <w:b/>
      <w:bCs/>
      <w:sz w:val="28"/>
    </w:rPr>
  </w:style>
  <w:style w:type="paragraph" w:styleId="Heading2">
    <w:name w:val="heading 2"/>
    <w:basedOn w:val="Heading1"/>
    <w:qFormat/>
    <w:rsid w:val="00A3577B"/>
    <w:pPr>
      <w:numPr>
        <w:ilvl w:val="1"/>
      </w:numPr>
      <w:outlineLvl w:val="1"/>
    </w:pPr>
    <w:rPr>
      <w:sz w:val="24"/>
      <w:szCs w:val="24"/>
    </w:rPr>
  </w:style>
  <w:style w:type="paragraph" w:styleId="Heading3">
    <w:name w:val="heading 3"/>
    <w:basedOn w:val="Heading2"/>
    <w:next w:val="Normal"/>
    <w:qFormat/>
    <w:rsid w:val="0010640D"/>
    <w:pPr>
      <w:numPr>
        <w:ilvl w:val="2"/>
      </w:numPr>
      <w:tabs>
        <w:tab w:val="left" w:pos="576"/>
      </w:tabs>
      <w:outlineLvl w:val="2"/>
    </w:pPr>
    <w:rPr>
      <w:sz w:val="22"/>
    </w:rPr>
  </w:style>
  <w:style w:type="paragraph" w:styleId="Heading4">
    <w:name w:val="heading 4"/>
    <w:basedOn w:val="Normal"/>
    <w:next w:val="Normal"/>
    <w:qFormat/>
    <w:rsid w:val="0010640D"/>
    <w:pPr>
      <w:keepNext/>
      <w:numPr>
        <w:ilvl w:val="3"/>
        <w:numId w:val="2"/>
      </w:numPr>
      <w:jc w:val="center"/>
      <w:outlineLvl w:val="3"/>
    </w:pPr>
    <w:rPr>
      <w:b/>
      <w:bCs/>
      <w:sz w:val="24"/>
    </w:rPr>
  </w:style>
  <w:style w:type="paragraph" w:styleId="Heading5">
    <w:name w:val="heading 5"/>
    <w:basedOn w:val="Normal"/>
    <w:next w:val="Normal"/>
    <w:qFormat/>
    <w:rsid w:val="0010640D"/>
    <w:pPr>
      <w:keepNext/>
      <w:numPr>
        <w:ilvl w:val="4"/>
        <w:numId w:val="2"/>
      </w:numPr>
      <w:jc w:val="center"/>
      <w:outlineLvl w:val="4"/>
    </w:pPr>
    <w:rPr>
      <w:rFonts w:cs="Arial"/>
      <w:b/>
      <w:bCs/>
    </w:rPr>
  </w:style>
  <w:style w:type="paragraph" w:styleId="Heading6">
    <w:name w:val="heading 6"/>
    <w:basedOn w:val="Normal"/>
    <w:next w:val="Normal"/>
    <w:qFormat/>
    <w:rsid w:val="0010640D"/>
    <w:pPr>
      <w:keepNext/>
      <w:numPr>
        <w:ilvl w:val="5"/>
        <w:numId w:val="2"/>
      </w:numPr>
      <w:jc w:val="center"/>
      <w:outlineLvl w:val="5"/>
    </w:pPr>
    <w:rPr>
      <w:rFonts w:cs="Arial"/>
      <w:b/>
      <w:bCs/>
      <w:sz w:val="48"/>
    </w:rPr>
  </w:style>
  <w:style w:type="paragraph" w:styleId="Heading7">
    <w:name w:val="heading 7"/>
    <w:basedOn w:val="Normal"/>
    <w:next w:val="Normal"/>
    <w:qFormat/>
    <w:rsid w:val="0010640D"/>
    <w:pPr>
      <w:keepNext/>
      <w:numPr>
        <w:ilvl w:val="6"/>
        <w:numId w:val="2"/>
      </w:numPr>
      <w:jc w:val="center"/>
      <w:outlineLvl w:val="6"/>
    </w:pPr>
    <w:rPr>
      <w:sz w:val="48"/>
    </w:rPr>
  </w:style>
  <w:style w:type="paragraph" w:styleId="Heading8">
    <w:name w:val="heading 8"/>
    <w:basedOn w:val="Normal"/>
    <w:next w:val="Normal"/>
    <w:qFormat/>
    <w:rsid w:val="0010640D"/>
    <w:pPr>
      <w:keepNext/>
      <w:numPr>
        <w:ilvl w:val="7"/>
        <w:numId w:val="2"/>
      </w:numPr>
      <w:ind w:right="-108"/>
      <w:jc w:val="center"/>
      <w:outlineLvl w:val="7"/>
    </w:pPr>
    <w:rPr>
      <w:b/>
    </w:rPr>
  </w:style>
  <w:style w:type="paragraph" w:styleId="Heading9">
    <w:name w:val="heading 9"/>
    <w:basedOn w:val="Normal"/>
    <w:next w:val="Normal"/>
    <w:qFormat/>
    <w:rsid w:val="0010640D"/>
    <w:pPr>
      <w:keepNext/>
      <w:numPr>
        <w:ilvl w:val="8"/>
        <w:numId w:val="2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10640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0640D"/>
    <w:pPr>
      <w:tabs>
        <w:tab w:val="center" w:pos="4320"/>
        <w:tab w:val="right" w:pos="8640"/>
      </w:tabs>
    </w:pPr>
  </w:style>
  <w:style w:type="paragraph" w:customStyle="1" w:styleId="BarrysComment">
    <w:name w:val="Barry's Comment"/>
    <w:basedOn w:val="PlainText"/>
    <w:rsid w:val="0010640D"/>
    <w:pPr>
      <w:ind w:left="720"/>
    </w:pPr>
    <w:rPr>
      <w:rFonts w:ascii="Comic Sans MS" w:hAnsi="Comic Sans MS"/>
      <w:i/>
      <w:color w:val="808000"/>
    </w:rPr>
  </w:style>
  <w:style w:type="paragraph" w:styleId="PlainText">
    <w:name w:val="Plain Text"/>
    <w:basedOn w:val="Normal"/>
    <w:rsid w:val="0010640D"/>
    <w:rPr>
      <w:rFonts w:ascii="Courier New" w:hAnsi="Courier New"/>
    </w:rPr>
  </w:style>
  <w:style w:type="character" w:styleId="Hyperlink">
    <w:name w:val="Hyperlink"/>
    <w:basedOn w:val="DefaultParagraphFont"/>
    <w:uiPriority w:val="99"/>
    <w:rsid w:val="0010640D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0640D"/>
    <w:pPr>
      <w:spacing w:before="120" w:after="120"/>
    </w:pPr>
    <w:rPr>
      <w:rFonts w:ascii="Times New Roman" w:hAnsi="Times New Roman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rsid w:val="0010640D"/>
    <w:pPr>
      <w:ind w:left="200"/>
    </w:pPr>
    <w:rPr>
      <w:rFonts w:ascii="Times New Roman" w:hAnsi="Times New Roman"/>
      <w:smallCaps/>
      <w:szCs w:val="24"/>
    </w:rPr>
  </w:style>
  <w:style w:type="paragraph" w:styleId="BodyText">
    <w:name w:val="Body Text"/>
    <w:basedOn w:val="Normal"/>
    <w:rsid w:val="0010640D"/>
    <w:pPr>
      <w:spacing w:after="120"/>
    </w:pPr>
  </w:style>
  <w:style w:type="paragraph" w:styleId="BodyTextIndent">
    <w:name w:val="Body Text Indent"/>
    <w:basedOn w:val="Normal"/>
    <w:rsid w:val="0010640D"/>
    <w:pPr>
      <w:ind w:left="1440"/>
    </w:pPr>
    <w:rPr>
      <w:szCs w:val="24"/>
    </w:rPr>
  </w:style>
  <w:style w:type="paragraph" w:styleId="BodyText2">
    <w:name w:val="Body Text 2"/>
    <w:basedOn w:val="Normal"/>
    <w:rsid w:val="0010640D"/>
    <w:rPr>
      <w:i/>
      <w:iCs/>
      <w:szCs w:val="24"/>
    </w:rPr>
  </w:style>
  <w:style w:type="paragraph" w:styleId="TOC4">
    <w:name w:val="toc 4"/>
    <w:basedOn w:val="Normal"/>
    <w:next w:val="Normal"/>
    <w:autoRedefine/>
    <w:semiHidden/>
    <w:rsid w:val="0010640D"/>
    <w:pPr>
      <w:ind w:left="600"/>
    </w:pPr>
  </w:style>
  <w:style w:type="paragraph" w:styleId="TOC3">
    <w:name w:val="toc 3"/>
    <w:basedOn w:val="TOC2"/>
    <w:next w:val="Normal"/>
    <w:autoRedefine/>
    <w:uiPriority w:val="39"/>
    <w:rsid w:val="0010640D"/>
    <w:pPr>
      <w:tabs>
        <w:tab w:val="left" w:pos="1440"/>
        <w:tab w:val="right" w:leader="dot" w:pos="10790"/>
      </w:tabs>
      <w:ind w:left="480"/>
    </w:pPr>
    <w:rPr>
      <w:noProof/>
      <w:szCs w:val="22"/>
    </w:rPr>
  </w:style>
  <w:style w:type="paragraph" w:styleId="TOC5">
    <w:name w:val="toc 5"/>
    <w:basedOn w:val="Normal"/>
    <w:next w:val="Normal"/>
    <w:autoRedefine/>
    <w:semiHidden/>
    <w:rsid w:val="0010640D"/>
    <w:pPr>
      <w:ind w:left="960"/>
    </w:pPr>
    <w:rPr>
      <w:rFonts w:ascii="Times New Roman" w:hAnsi="Times New Roman"/>
      <w:sz w:val="24"/>
      <w:szCs w:val="24"/>
    </w:rPr>
  </w:style>
  <w:style w:type="paragraph" w:styleId="TOC6">
    <w:name w:val="toc 6"/>
    <w:basedOn w:val="Normal"/>
    <w:next w:val="Normal"/>
    <w:autoRedefine/>
    <w:semiHidden/>
    <w:rsid w:val="0010640D"/>
    <w:pPr>
      <w:ind w:left="1200"/>
    </w:pPr>
    <w:rPr>
      <w:rFonts w:ascii="Times New Roman" w:hAnsi="Times New Roman"/>
      <w:sz w:val="24"/>
      <w:szCs w:val="24"/>
    </w:rPr>
  </w:style>
  <w:style w:type="paragraph" w:styleId="TOC7">
    <w:name w:val="toc 7"/>
    <w:basedOn w:val="Normal"/>
    <w:next w:val="Normal"/>
    <w:autoRedefine/>
    <w:semiHidden/>
    <w:rsid w:val="0010640D"/>
    <w:pPr>
      <w:ind w:left="1440"/>
    </w:pPr>
    <w:rPr>
      <w:rFonts w:ascii="Times New Roman" w:hAnsi="Times New Roman"/>
      <w:sz w:val="24"/>
      <w:szCs w:val="24"/>
    </w:rPr>
  </w:style>
  <w:style w:type="paragraph" w:styleId="TOC8">
    <w:name w:val="toc 8"/>
    <w:basedOn w:val="Normal"/>
    <w:next w:val="Normal"/>
    <w:autoRedefine/>
    <w:semiHidden/>
    <w:rsid w:val="0010640D"/>
    <w:pPr>
      <w:ind w:left="1680"/>
    </w:pPr>
    <w:rPr>
      <w:rFonts w:ascii="Times New Roman" w:hAnsi="Times New Roman"/>
      <w:sz w:val="24"/>
      <w:szCs w:val="24"/>
    </w:rPr>
  </w:style>
  <w:style w:type="paragraph" w:styleId="TOC9">
    <w:name w:val="toc 9"/>
    <w:basedOn w:val="Normal"/>
    <w:next w:val="Normal"/>
    <w:autoRedefine/>
    <w:semiHidden/>
    <w:rsid w:val="0010640D"/>
    <w:pPr>
      <w:ind w:left="1920"/>
    </w:pPr>
    <w:rPr>
      <w:rFonts w:ascii="Times New Roman" w:hAnsi="Times New Roman"/>
      <w:sz w:val="24"/>
      <w:szCs w:val="24"/>
    </w:rPr>
  </w:style>
  <w:style w:type="character" w:styleId="FollowedHyperlink">
    <w:name w:val="FollowedHyperlink"/>
    <w:basedOn w:val="DefaultParagraphFont"/>
    <w:rsid w:val="0010640D"/>
    <w:rPr>
      <w:color w:val="800080"/>
      <w:u w:val="single"/>
    </w:rPr>
  </w:style>
  <w:style w:type="paragraph" w:customStyle="1" w:styleId="Normal2">
    <w:name w:val="Normal2"/>
    <w:basedOn w:val="Normal"/>
    <w:rsid w:val="0010640D"/>
    <w:pPr>
      <w:ind w:left="360"/>
    </w:pPr>
    <w:rPr>
      <w:rFonts w:ascii="Verdana" w:hAnsi="Verdana"/>
    </w:rPr>
  </w:style>
  <w:style w:type="paragraph" w:customStyle="1" w:styleId="Code">
    <w:name w:val="Code"/>
    <w:basedOn w:val="Normal"/>
    <w:rsid w:val="0010640D"/>
    <w:pPr>
      <w:tabs>
        <w:tab w:val="left" w:pos="1440"/>
      </w:tabs>
      <w:ind w:left="720"/>
    </w:pPr>
    <w:rPr>
      <w:rFonts w:ascii="Courier New" w:hAnsi="Courier New"/>
    </w:rPr>
  </w:style>
  <w:style w:type="paragraph" w:styleId="Caption">
    <w:name w:val="caption"/>
    <w:basedOn w:val="Normal"/>
    <w:next w:val="Normal"/>
    <w:qFormat/>
    <w:rsid w:val="0010640D"/>
    <w:pPr>
      <w:spacing w:before="360" w:after="240"/>
      <w:jc w:val="center"/>
    </w:pPr>
    <w:rPr>
      <w:b/>
      <w:sz w:val="24"/>
    </w:rPr>
  </w:style>
  <w:style w:type="paragraph" w:styleId="BodyText3">
    <w:name w:val="Body Text 3"/>
    <w:basedOn w:val="Normal"/>
    <w:rsid w:val="0010640D"/>
    <w:pPr>
      <w:autoSpaceDE w:val="0"/>
      <w:autoSpaceDN w:val="0"/>
      <w:adjustRightInd w:val="0"/>
    </w:pPr>
    <w:rPr>
      <w:color w:val="000000"/>
      <w:position w:val="1"/>
      <w:szCs w:val="16"/>
    </w:rPr>
  </w:style>
  <w:style w:type="paragraph" w:styleId="BalloonText">
    <w:name w:val="Balloon Text"/>
    <w:basedOn w:val="Normal"/>
    <w:semiHidden/>
    <w:rsid w:val="0010640D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qFormat/>
    <w:rsid w:val="00495396"/>
    <w:rPr>
      <w:b/>
      <w:bCs/>
    </w:rPr>
  </w:style>
  <w:style w:type="table" w:styleId="TableGrid">
    <w:name w:val="Table Grid"/>
    <w:basedOn w:val="TableNormal"/>
    <w:rsid w:val="003738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Heading1Left0Firstline0">
    <w:name w:val="Style Heading 1 + Left:  0&quot; First line:  0&quot;"/>
    <w:basedOn w:val="Heading1"/>
    <w:rsid w:val="00C05F91"/>
    <w:pPr>
      <w:ind w:left="0" w:firstLine="0"/>
    </w:pPr>
  </w:style>
  <w:style w:type="paragraph" w:customStyle="1" w:styleId="Body1">
    <w:name w:val="Body 1"/>
    <w:basedOn w:val="Normal"/>
    <w:rsid w:val="00480A59"/>
    <w:pPr>
      <w:spacing w:before="100" w:beforeAutospacing="1" w:after="100" w:afterAutospacing="1"/>
      <w:ind w:left="144"/>
    </w:pPr>
    <w:rPr>
      <w:rFonts w:cs="Tahoma"/>
    </w:rPr>
  </w:style>
  <w:style w:type="paragraph" w:customStyle="1" w:styleId="Body2">
    <w:name w:val="Body 2"/>
    <w:basedOn w:val="Normal"/>
    <w:uiPriority w:val="99"/>
    <w:rsid w:val="001F252F"/>
    <w:pPr>
      <w:spacing w:before="120" w:after="120"/>
      <w:ind w:left="432"/>
    </w:pPr>
  </w:style>
  <w:style w:type="paragraph" w:styleId="ListParagraph">
    <w:name w:val="List Paragraph"/>
    <w:basedOn w:val="Normal"/>
    <w:uiPriority w:val="34"/>
    <w:qFormat/>
    <w:rsid w:val="001A725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9D3CAC"/>
    <w:rPr>
      <w:color w:val="808080"/>
    </w:rPr>
  </w:style>
  <w:style w:type="character" w:customStyle="1" w:styleId="BodyText1Char">
    <w:name w:val="Body Text 1 Char"/>
    <w:basedOn w:val="DefaultParagraphFont"/>
    <w:link w:val="BodyText1"/>
    <w:locked/>
    <w:rsid w:val="00F90D5F"/>
  </w:style>
  <w:style w:type="paragraph" w:customStyle="1" w:styleId="BodyText1">
    <w:name w:val="Body Text 1"/>
    <w:basedOn w:val="Normal"/>
    <w:link w:val="BodyText1Char"/>
    <w:qFormat/>
    <w:rsid w:val="00F90D5F"/>
    <w:pPr>
      <w:ind w:left="288"/>
    </w:pPr>
    <w:rPr>
      <w:rFonts w:ascii="Times New Roman" w:hAnsi="Times New Roman"/>
    </w:rPr>
  </w:style>
  <w:style w:type="paragraph" w:styleId="NormalWeb">
    <w:name w:val="Normal (Web)"/>
    <w:basedOn w:val="Normal"/>
    <w:uiPriority w:val="99"/>
    <w:unhideWhenUsed/>
    <w:rsid w:val="000F5C1E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BlockText">
    <w:name w:val="Block Text"/>
    <w:basedOn w:val="Normal"/>
    <w:rsid w:val="00AC5CF3"/>
    <w:rPr>
      <w:rFonts w:ascii="Times New Roman" w:hAnsi="Times New Roman"/>
    </w:rPr>
  </w:style>
  <w:style w:type="character" w:styleId="CommentReference">
    <w:name w:val="annotation reference"/>
    <w:basedOn w:val="DefaultParagraphFont"/>
    <w:semiHidden/>
    <w:unhideWhenUsed/>
    <w:rsid w:val="00204CC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204CCD"/>
  </w:style>
  <w:style w:type="character" w:customStyle="1" w:styleId="CommentTextChar">
    <w:name w:val="Comment Text Char"/>
    <w:basedOn w:val="DefaultParagraphFont"/>
    <w:link w:val="CommentText"/>
    <w:semiHidden/>
    <w:rsid w:val="00204CCD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04CCD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04CCD"/>
    <w:rPr>
      <w:rFonts w:ascii="Arial" w:hAnsi="Arial"/>
      <w:b/>
      <w:bCs/>
    </w:rPr>
  </w:style>
  <w:style w:type="paragraph" w:customStyle="1" w:styleId="SubjectLine">
    <w:name w:val="Subject Line"/>
    <w:basedOn w:val="Normal"/>
    <w:uiPriority w:val="99"/>
    <w:rsid w:val="0095616B"/>
    <w:pPr>
      <w:jc w:val="center"/>
    </w:pPr>
    <w:rPr>
      <w:rFonts w:cs="Arial"/>
      <w:b/>
      <w:bCs/>
      <w:sz w:val="36"/>
      <w:szCs w:val="36"/>
    </w:rPr>
  </w:style>
  <w:style w:type="paragraph" w:styleId="Title">
    <w:name w:val="Title"/>
    <w:basedOn w:val="Normal"/>
    <w:link w:val="TitleChar"/>
    <w:uiPriority w:val="99"/>
    <w:qFormat/>
    <w:rsid w:val="0095616B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rsid w:val="0095616B"/>
    <w:rPr>
      <w:rFonts w:ascii="Cambria" w:hAnsi="Cambria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90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82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06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8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oter" Target="footer1.xml"/><Relationship Id="rId37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microsoft.com/office/2018/08/relationships/commentsExtensible" Target="commentsExtensi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Relationship Id="rId8" Type="http://schemas.openxmlformats.org/officeDocument/2006/relationships/hyperlink" Target="https://www.oracle.com/java/technologies/javase-jdk15-downloads.html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238D49D43DF4940845488C07690A30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C709B9-B570-4354-9AEC-9A77E5C71809}"/>
      </w:docPartPr>
      <w:docPartBody>
        <w:p w:rsidR="00DC337A" w:rsidRDefault="00DC337A">
          <w:r w:rsidRPr="000B14A2">
            <w:rPr>
              <w:rStyle w:val="PlaceholderText"/>
            </w:rPr>
            <w:t>[Subject]</w:t>
          </w:r>
        </w:p>
      </w:docPartBody>
    </w:docPart>
    <w:docPart>
      <w:docPartPr>
        <w:name w:val="FDFD8F62E49E495BAF4C637C03A1D7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777121-8E8C-49D7-BD3F-EDB530E086CD}"/>
      </w:docPartPr>
      <w:docPartBody>
        <w:p w:rsidR="00DC337A" w:rsidRDefault="00DC337A">
          <w:r w:rsidRPr="000B14A2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DC337A"/>
    <w:rsid w:val="00027A54"/>
    <w:rsid w:val="000561E9"/>
    <w:rsid w:val="00094791"/>
    <w:rsid w:val="001313E6"/>
    <w:rsid w:val="00147397"/>
    <w:rsid w:val="00187AE0"/>
    <w:rsid w:val="001A064F"/>
    <w:rsid w:val="001A3180"/>
    <w:rsid w:val="001C65B0"/>
    <w:rsid w:val="00250858"/>
    <w:rsid w:val="002E13FD"/>
    <w:rsid w:val="002F202A"/>
    <w:rsid w:val="00303847"/>
    <w:rsid w:val="003154D3"/>
    <w:rsid w:val="00325A46"/>
    <w:rsid w:val="00350D61"/>
    <w:rsid w:val="00375083"/>
    <w:rsid w:val="00387B23"/>
    <w:rsid w:val="003B3685"/>
    <w:rsid w:val="003F6A00"/>
    <w:rsid w:val="00410454"/>
    <w:rsid w:val="0045303E"/>
    <w:rsid w:val="00453757"/>
    <w:rsid w:val="00454D50"/>
    <w:rsid w:val="004A0310"/>
    <w:rsid w:val="005060C6"/>
    <w:rsid w:val="00552C54"/>
    <w:rsid w:val="00553ACF"/>
    <w:rsid w:val="00584696"/>
    <w:rsid w:val="005C3BD6"/>
    <w:rsid w:val="005E1D61"/>
    <w:rsid w:val="005F7570"/>
    <w:rsid w:val="00614520"/>
    <w:rsid w:val="00631D91"/>
    <w:rsid w:val="00636030"/>
    <w:rsid w:val="006F6249"/>
    <w:rsid w:val="007011E7"/>
    <w:rsid w:val="007268CC"/>
    <w:rsid w:val="00737A2A"/>
    <w:rsid w:val="007538D9"/>
    <w:rsid w:val="00757C0F"/>
    <w:rsid w:val="00837953"/>
    <w:rsid w:val="00904C03"/>
    <w:rsid w:val="00977783"/>
    <w:rsid w:val="0099786E"/>
    <w:rsid w:val="009A4200"/>
    <w:rsid w:val="009C07A4"/>
    <w:rsid w:val="00A037BB"/>
    <w:rsid w:val="00A3172A"/>
    <w:rsid w:val="00A5370C"/>
    <w:rsid w:val="00A746CD"/>
    <w:rsid w:val="00AF6D60"/>
    <w:rsid w:val="00B93F2F"/>
    <w:rsid w:val="00CB6964"/>
    <w:rsid w:val="00D330D8"/>
    <w:rsid w:val="00D35A2D"/>
    <w:rsid w:val="00D5372D"/>
    <w:rsid w:val="00DC337A"/>
    <w:rsid w:val="00EC47ED"/>
    <w:rsid w:val="00F00BD4"/>
    <w:rsid w:val="00F04B4F"/>
    <w:rsid w:val="00F44E92"/>
    <w:rsid w:val="00F767D0"/>
    <w:rsid w:val="00F82C2D"/>
    <w:rsid w:val="00FD3B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37BB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C337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BDB37E-FE86-40E2-8769-91255DD3E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21</Pages>
  <Words>2904</Words>
  <Characters>16558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utomation Reference Document</vt:lpstr>
    </vt:vector>
  </TitlesOfParts>
  <Company>NxStage Medical, Inc.</Company>
  <LinksUpToDate>false</LinksUpToDate>
  <CharactersWithSpaces>19424</CharactersWithSpaces>
  <SharedDoc>false</SharedDoc>
  <HyperlinkBase/>
  <HLinks>
    <vt:vector size="102" baseType="variant">
      <vt:variant>
        <vt:i4>3866624</vt:i4>
      </vt:variant>
      <vt:variant>
        <vt:i4>108</vt:i4>
      </vt:variant>
      <vt:variant>
        <vt:i4>0</vt:i4>
      </vt:variant>
      <vt:variant>
        <vt:i4>5</vt:i4>
      </vt:variant>
      <vt:variant>
        <vt:lpwstr>\\nxstorage\public\dev\vss_with_keywords</vt:lpwstr>
      </vt:variant>
      <vt:variant>
        <vt:lpwstr/>
      </vt:variant>
      <vt:variant>
        <vt:i4>150737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23164579</vt:lpwstr>
      </vt:variant>
      <vt:variant>
        <vt:i4>150737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3164578</vt:lpwstr>
      </vt:variant>
      <vt:variant>
        <vt:i4>150737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3164577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3164576</vt:lpwstr>
      </vt:variant>
      <vt:variant>
        <vt:i4>150737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3164575</vt:lpwstr>
      </vt:variant>
      <vt:variant>
        <vt:i4>15073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3164574</vt:lpwstr>
      </vt:variant>
      <vt:variant>
        <vt:i4>150737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3164573</vt:lpwstr>
      </vt:variant>
      <vt:variant>
        <vt:i4>15073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23164572</vt:lpwstr>
      </vt:variant>
      <vt:variant>
        <vt:i4>150737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23164571</vt:lpwstr>
      </vt:variant>
      <vt:variant>
        <vt:i4>150737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23164570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23164569</vt:lpwstr>
      </vt:variant>
      <vt:variant>
        <vt:i4>144184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3164568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3164567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3164566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3164565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31645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on Reference Document</dc:title>
  <dc:subject>Nx2me Clinician Portal</dc:subject>
  <dc:creator>William Davy</dc:creator>
  <cp:lastModifiedBy>shyam</cp:lastModifiedBy>
  <cp:revision>158</cp:revision>
  <cp:lastPrinted>2012-10-04T16:58:00Z</cp:lastPrinted>
  <dcterms:created xsi:type="dcterms:W3CDTF">2021-02-10T09:54:00Z</dcterms:created>
  <dcterms:modified xsi:type="dcterms:W3CDTF">2021-03-30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VDD0160</vt:lpwstr>
  </property>
</Properties>
</file>